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03D4E" w14:textId="77777777" w:rsidR="0083532D" w:rsidRDefault="0083532D">
      <w:pPr>
        <w:ind w:firstLine="480"/>
      </w:pPr>
    </w:p>
    <w:p w14:paraId="3AACAB15" w14:textId="77777777" w:rsidR="0083532D" w:rsidRDefault="0083532D">
      <w:pPr>
        <w:ind w:firstLine="480"/>
      </w:pPr>
    </w:p>
    <w:p w14:paraId="0D2C24FD" w14:textId="77777777" w:rsidR="0083532D" w:rsidRDefault="0083532D">
      <w:pPr>
        <w:ind w:firstLine="480"/>
      </w:pPr>
    </w:p>
    <w:p w14:paraId="7193C803" w14:textId="77777777" w:rsidR="0083532D" w:rsidRDefault="0083532D">
      <w:pPr>
        <w:ind w:firstLine="960"/>
        <w:jc w:val="center"/>
        <w:rPr>
          <w:sz w:val="48"/>
          <w:szCs w:val="48"/>
        </w:rPr>
      </w:pPr>
    </w:p>
    <w:p w14:paraId="4D6D0D94" w14:textId="77777777" w:rsidR="0083532D" w:rsidRDefault="0083532D">
      <w:pPr>
        <w:ind w:firstLine="960"/>
        <w:jc w:val="center"/>
        <w:rPr>
          <w:rFonts w:ascii="微软简魏碑" w:hAnsi="微软简魏碑" w:cs="微软简魏碑" w:hint="eastAsia"/>
          <w:sz w:val="48"/>
          <w:szCs w:val="48"/>
        </w:rPr>
      </w:pPr>
    </w:p>
    <w:p w14:paraId="6BAED595" w14:textId="77777777" w:rsidR="0083532D" w:rsidRDefault="00F23DCA">
      <w:pPr>
        <w:ind w:firstLine="960"/>
        <w:jc w:val="center"/>
        <w:rPr>
          <w:rFonts w:ascii="微软简中圆" w:hAnsi="微软简中圆" w:cs="微软简中圆"/>
          <w:sz w:val="48"/>
          <w:szCs w:val="48"/>
        </w:rPr>
      </w:pPr>
      <w:r>
        <w:rPr>
          <w:rFonts w:ascii="微软简中圆" w:hAnsi="微软简中圆" w:cs="微软简中圆"/>
          <w:sz w:val="48"/>
          <w:szCs w:val="48"/>
        </w:rPr>
        <w:t>工作笔记</w:t>
      </w:r>
    </w:p>
    <w:p w14:paraId="2D44A7C5" w14:textId="77777777" w:rsidR="0083532D" w:rsidRDefault="00F23DCA">
      <w:pPr>
        <w:ind w:firstLine="480"/>
        <w:jc w:val="center"/>
      </w:pPr>
      <w:r>
        <w:rPr>
          <w:rFonts w:hint="eastAsia"/>
        </w:rPr>
        <w:t>根据应用内容，简化</w:t>
      </w:r>
    </w:p>
    <w:p w14:paraId="3DE5071C" w14:textId="77777777" w:rsidR="0083532D" w:rsidRDefault="0083532D">
      <w:pPr>
        <w:ind w:firstLine="480"/>
        <w:jc w:val="center"/>
      </w:pPr>
    </w:p>
    <w:p w14:paraId="164E8F25" w14:textId="77777777" w:rsidR="0083532D" w:rsidRDefault="0083532D">
      <w:pPr>
        <w:ind w:firstLine="480"/>
        <w:jc w:val="center"/>
      </w:pPr>
    </w:p>
    <w:p w14:paraId="5ED64D57" w14:textId="77777777" w:rsidR="0083532D" w:rsidRDefault="0083532D">
      <w:pPr>
        <w:ind w:firstLine="480"/>
        <w:jc w:val="center"/>
      </w:pPr>
    </w:p>
    <w:p w14:paraId="5E61E6B5" w14:textId="77777777" w:rsidR="0083532D" w:rsidRDefault="0083532D">
      <w:pPr>
        <w:ind w:firstLine="480"/>
        <w:jc w:val="center"/>
      </w:pPr>
    </w:p>
    <w:p w14:paraId="6CDCA15E" w14:textId="77777777" w:rsidR="0083532D" w:rsidRDefault="0083532D">
      <w:pPr>
        <w:ind w:firstLine="480"/>
        <w:jc w:val="center"/>
      </w:pPr>
    </w:p>
    <w:p w14:paraId="67277767" w14:textId="77777777" w:rsidR="0083532D" w:rsidRDefault="0083532D">
      <w:pPr>
        <w:ind w:firstLine="480"/>
        <w:jc w:val="center"/>
      </w:pPr>
    </w:p>
    <w:p w14:paraId="701C85C1" w14:textId="77777777" w:rsidR="0083532D" w:rsidRDefault="0083532D">
      <w:pPr>
        <w:ind w:firstLine="480"/>
        <w:jc w:val="center"/>
      </w:pPr>
    </w:p>
    <w:p w14:paraId="11442711" w14:textId="77777777" w:rsidR="0083532D" w:rsidRDefault="0083532D">
      <w:pPr>
        <w:ind w:firstLine="480"/>
        <w:jc w:val="center"/>
      </w:pPr>
    </w:p>
    <w:p w14:paraId="7E9B64A7" w14:textId="77777777" w:rsidR="0083532D" w:rsidRDefault="0083532D">
      <w:pPr>
        <w:ind w:firstLine="480"/>
        <w:jc w:val="center"/>
      </w:pPr>
    </w:p>
    <w:p w14:paraId="2A7164B0" w14:textId="77777777" w:rsidR="0083532D" w:rsidRDefault="0083532D">
      <w:pPr>
        <w:ind w:firstLine="480"/>
        <w:jc w:val="center"/>
      </w:pPr>
    </w:p>
    <w:p w14:paraId="5B307DE4" w14:textId="77777777" w:rsidR="0083532D" w:rsidRDefault="0083532D">
      <w:pPr>
        <w:ind w:firstLine="480"/>
        <w:jc w:val="center"/>
      </w:pPr>
    </w:p>
    <w:p w14:paraId="6E5A7861" w14:textId="77777777" w:rsidR="0083532D" w:rsidRDefault="0083532D">
      <w:pPr>
        <w:ind w:firstLine="480"/>
        <w:jc w:val="center"/>
      </w:pPr>
    </w:p>
    <w:p w14:paraId="1FC9184D" w14:textId="77777777" w:rsidR="0083532D" w:rsidRDefault="00F23DCA">
      <w:pPr>
        <w:ind w:firstLine="480"/>
        <w:jc w:val="center"/>
      </w:pPr>
      <w:proofErr w:type="spellStart"/>
      <w:r>
        <w:rPr>
          <w:rFonts w:hint="eastAsia"/>
        </w:rPr>
        <w:t>tangyapeng</w:t>
      </w:r>
      <w:proofErr w:type="spellEnd"/>
    </w:p>
    <w:p w14:paraId="00B60D94" w14:textId="77777777" w:rsidR="0083532D" w:rsidRDefault="0083532D">
      <w:pPr>
        <w:ind w:firstLine="480"/>
        <w:sectPr w:rsidR="0083532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2DEDF3" w14:textId="77777777" w:rsidR="00272C54" w:rsidRDefault="00272C54" w:rsidP="00272C54">
      <w:pPr>
        <w:pStyle w:val="1"/>
        <w:ind w:firstLine="883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Tools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420E2A2A" w14:textId="77777777" w:rsidR="00272C54" w:rsidRDefault="00272C54" w:rsidP="005B3570">
      <w:pPr>
        <w:pStyle w:val="2"/>
        <w:numPr>
          <w:ilvl w:val="0"/>
          <w:numId w:val="34"/>
        </w:numPr>
      </w:pPr>
      <w:r>
        <w:rPr>
          <w:rFonts w:hint="eastAsia"/>
        </w:rPr>
        <w:t>远程桌面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forLinux</w:t>
      </w:r>
      <w:proofErr w:type="spellEnd"/>
    </w:p>
    <w:p w14:paraId="34747183" w14:textId="77777777" w:rsidR="00272C54" w:rsidRPr="004E45EA" w:rsidRDefault="00272C54" w:rsidP="00272C54">
      <w:pPr>
        <w:ind w:firstLine="480"/>
      </w:pPr>
      <w:r w:rsidRPr="004E45EA">
        <w:rPr>
          <w:noProof/>
        </w:rPr>
        <w:drawing>
          <wp:inline distT="0" distB="0" distL="0" distR="0" wp14:anchorId="5AE99854" wp14:editId="4E85BAC9">
            <wp:extent cx="4686541" cy="274969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541" cy="274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89C6" w14:textId="77777777" w:rsidR="00272C54" w:rsidRDefault="00272C54" w:rsidP="00272C54">
      <w:pPr>
        <w:ind w:firstLine="480"/>
      </w:pPr>
    </w:p>
    <w:p w14:paraId="3E39734E" w14:textId="77777777" w:rsidR="00272C54" w:rsidRDefault="00272C54" w:rsidP="005B3570">
      <w:pPr>
        <w:pStyle w:val="2"/>
      </w:pPr>
      <w:r>
        <w:rPr>
          <w:rFonts w:hint="eastAsia"/>
        </w:rPr>
        <w:t>远程桌面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>CZ\</w:t>
      </w:r>
      <w:proofErr w:type="spellStart"/>
      <w:r>
        <w:rPr>
          <w:rFonts w:hint="eastAsia"/>
        </w:rPr>
        <w:t>tangyapeng</w:t>
      </w:r>
      <w:proofErr w:type="spellEnd"/>
    </w:p>
    <w:p w14:paraId="3D095346" w14:textId="77777777" w:rsidR="00272C54" w:rsidRDefault="00272C54" w:rsidP="00272C54">
      <w:pPr>
        <w:ind w:firstLine="480"/>
      </w:pPr>
    </w:p>
    <w:p w14:paraId="29CC7966" w14:textId="77777777" w:rsidR="00272C54" w:rsidRDefault="00272C54" w:rsidP="005B3570">
      <w:pPr>
        <w:pStyle w:val="2"/>
      </w:pPr>
      <w:r>
        <w:rPr>
          <w:rFonts w:hint="eastAsia"/>
        </w:rPr>
        <w:t>远程桌面登录信息</w:t>
      </w:r>
    </w:p>
    <w:p w14:paraId="245A1725" w14:textId="77777777" w:rsidR="00272C54" w:rsidRDefault="00272C54" w:rsidP="00272C54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远程桌面，一般使用自己账户登录远程桌面：</w:t>
      </w:r>
      <w:r>
        <w:rPr>
          <w:rFonts w:hint="eastAsia"/>
        </w:rPr>
        <w:t>116.113.133.5:19014</w:t>
      </w:r>
    </w:p>
    <w:p w14:paraId="2F36BF28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用户名：</w:t>
      </w:r>
      <w:r>
        <w:rPr>
          <w:rFonts w:hint="eastAsia"/>
        </w:rPr>
        <w:t>star-gather\&lt;</w:t>
      </w:r>
      <w:r>
        <w:rPr>
          <w:rFonts w:hint="eastAsia"/>
        </w:rPr>
        <w:t>姓名的全拼</w:t>
      </w:r>
      <w:r>
        <w:rPr>
          <w:rFonts w:hint="eastAsia"/>
        </w:rPr>
        <w:t>&gt;</w:t>
      </w:r>
    </w:p>
    <w:p w14:paraId="62503DC4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 w:rsidRPr="004616E9">
        <w:rPr>
          <w:rFonts w:hint="eastAsia"/>
          <w:b/>
          <w:bCs/>
          <w:color w:val="FF0000"/>
        </w:rPr>
        <w:t>密码：</w:t>
      </w:r>
      <w:r w:rsidRPr="004616E9">
        <w:rPr>
          <w:rFonts w:hint="eastAsia"/>
          <w:b/>
          <w:bCs/>
          <w:color w:val="FF0000"/>
        </w:rPr>
        <w:t>Typ</w:t>
      </w:r>
      <w:r w:rsidRPr="004616E9">
        <w:rPr>
          <w:b/>
          <w:bCs/>
          <w:color w:val="FF0000"/>
        </w:rPr>
        <w:t>@24061729   (</w:t>
      </w:r>
      <w:r w:rsidRPr="004616E9">
        <w:rPr>
          <w:rFonts w:hint="eastAsia"/>
          <w:b/>
          <w:bCs/>
          <w:color w:val="FF0000"/>
        </w:rPr>
        <w:t>其他的密码也是用这个</w:t>
      </w:r>
      <w:r w:rsidRPr="004616E9">
        <w:rPr>
          <w:b/>
          <w:bCs/>
          <w:color w:val="FF0000"/>
        </w:rPr>
        <w:t>)</w:t>
      </w:r>
    </w:p>
    <w:p w14:paraId="3B5E790C" w14:textId="77777777" w:rsidR="00272C54" w:rsidRDefault="00272C54" w:rsidP="00272C54">
      <w:pPr>
        <w:ind w:firstLine="480"/>
        <w:rPr>
          <w:rFonts w:hint="eastAsia"/>
        </w:rPr>
      </w:pPr>
    </w:p>
    <w:p w14:paraId="70C52B3F" w14:textId="6C1EFA84" w:rsidR="006C4294" w:rsidRDefault="006C4294" w:rsidP="006C4294">
      <w:pPr>
        <w:pStyle w:val="2"/>
        <w:rPr>
          <w:rFonts w:hint="eastAsia"/>
        </w:rPr>
      </w:pPr>
      <w:proofErr w:type="spellStart"/>
      <w:r>
        <w:t>V</w:t>
      </w:r>
      <w:r>
        <w:rPr>
          <w:rFonts w:hint="eastAsia"/>
        </w:rPr>
        <w:t>nc</w:t>
      </w:r>
      <w:proofErr w:type="spellEnd"/>
      <w:r>
        <w:rPr>
          <w:rFonts w:hint="eastAsia"/>
        </w:rPr>
        <w:t>登录不上</w:t>
      </w:r>
      <w:proofErr w:type="spellStart"/>
      <w:r>
        <w:rPr>
          <w:rFonts w:hint="eastAsia"/>
        </w:rPr>
        <w:t>linux</w:t>
      </w:r>
      <w:proofErr w:type="spellEnd"/>
    </w:p>
    <w:p w14:paraId="7B7D9881" w14:textId="5747ADF1" w:rsidR="006C4294" w:rsidRDefault="006C4294" w:rsidP="006C4294">
      <w:pPr>
        <w:ind w:firstLine="480"/>
        <w:rPr>
          <w:rFonts w:hint="eastAsia"/>
        </w:rPr>
      </w:pPr>
      <w:r>
        <w:t>K</w:t>
      </w:r>
      <w:r>
        <w:rPr>
          <w:rFonts w:hint="eastAsia"/>
        </w:rPr>
        <w:t>ill</w:t>
      </w:r>
      <w:proofErr w:type="gramStart"/>
      <w:r>
        <w:rPr>
          <w:rFonts w:hint="eastAsia"/>
        </w:rPr>
        <w:t>掉以前</w:t>
      </w:r>
      <w:proofErr w:type="gramEnd"/>
      <w:r>
        <w:rPr>
          <w:rFonts w:hint="eastAsia"/>
        </w:rPr>
        <w:t>的程序，</w:t>
      </w:r>
      <w:r>
        <w:rPr>
          <w:rFonts w:hint="eastAsia"/>
        </w:rPr>
        <w:t xml:space="preserve"> </w:t>
      </w:r>
      <w:r>
        <w:rPr>
          <w:rFonts w:hint="eastAsia"/>
        </w:rPr>
        <w:t>然后通过命令：</w:t>
      </w:r>
    </w:p>
    <w:p w14:paraId="26B8C617" w14:textId="62E1CA54" w:rsidR="006C4294" w:rsidRDefault="006C4294" w:rsidP="006C4294">
      <w:pPr>
        <w:pStyle w:val="Normal"/>
        <w:ind w:firstLine="480"/>
        <w:rPr>
          <w:rFonts w:eastAsia="等线" w:hint="eastAsia"/>
        </w:rPr>
      </w:pPr>
      <w:proofErr w:type="spellStart"/>
      <w:r>
        <w:t>V</w:t>
      </w:r>
      <w:r>
        <w:rPr>
          <w:rFonts w:hint="eastAsia"/>
        </w:rPr>
        <w:t>ncserver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eastAsia="等线" w:hint="eastAsia"/>
        </w:rPr>
        <w:t>localhost</w:t>
      </w:r>
      <w:proofErr w:type="spellEnd"/>
      <w:r>
        <w:rPr>
          <w:rFonts w:hint="eastAsia"/>
        </w:rPr>
        <w:t xml:space="preserve"> </w:t>
      </w:r>
      <w:r>
        <w:rPr>
          <w:rFonts w:eastAsia="等线" w:hint="eastAsia"/>
        </w:rPr>
        <w:t>no 获取端口号</w:t>
      </w:r>
    </w:p>
    <w:p w14:paraId="0B1BEB4F" w14:textId="3D30999A" w:rsidR="006C4294" w:rsidRDefault="006C4294" w:rsidP="006C4294">
      <w:pPr>
        <w:pStyle w:val="Normal"/>
        <w:ind w:firstLine="480"/>
      </w:pPr>
      <w:r>
        <w:rPr>
          <w:rFonts w:eastAsia="等线" w:hint="eastAsia"/>
        </w:rPr>
        <w:t>然后登陆，会有密码等信息需要输入</w:t>
      </w:r>
    </w:p>
    <w:p w14:paraId="73E8DE79" w14:textId="755A0EB4" w:rsidR="006C4294" w:rsidRPr="006C4294" w:rsidRDefault="006C4294" w:rsidP="006C4294">
      <w:pPr>
        <w:ind w:firstLine="480"/>
        <w:rPr>
          <w:rFonts w:hint="eastAsia"/>
        </w:rPr>
      </w:pPr>
    </w:p>
    <w:p w14:paraId="57191662" w14:textId="77777777" w:rsidR="006C4294" w:rsidRDefault="006C4294" w:rsidP="00272C54">
      <w:pPr>
        <w:ind w:firstLine="480"/>
      </w:pPr>
    </w:p>
    <w:p w14:paraId="325689F7" w14:textId="77777777" w:rsidR="00272C54" w:rsidRDefault="00272C54" w:rsidP="005B3570">
      <w:pPr>
        <w:pStyle w:val="2"/>
        <w:numPr>
          <w:ilvl w:val="0"/>
          <w:numId w:val="33"/>
        </w:numPr>
      </w:pP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相关</w:t>
      </w:r>
    </w:p>
    <w:p w14:paraId="3CF7A2F2" w14:textId="77777777" w:rsidR="00272C54" w:rsidRPr="00DA0B53" w:rsidRDefault="00272C54" w:rsidP="00272C54">
      <w:pPr>
        <w:ind w:firstLine="480"/>
      </w:pPr>
      <w:proofErr w:type="spellStart"/>
      <w:r w:rsidRPr="005403BB">
        <w:t>git</w:t>
      </w:r>
      <w:proofErr w:type="spellEnd"/>
      <w:r w:rsidRPr="005403BB">
        <w:t xml:space="preserve"> commit --review username1,username2</w:t>
      </w:r>
      <w:r>
        <w:rPr>
          <w:rFonts w:hint="eastAsia"/>
        </w:rPr>
        <w:t xml:space="preserve"> //</w:t>
      </w:r>
      <w:r>
        <w:rPr>
          <w:rFonts w:hint="eastAsia"/>
        </w:rPr>
        <w:t>添加</w:t>
      </w:r>
      <w:r>
        <w:rPr>
          <w:rFonts w:hint="eastAsia"/>
        </w:rPr>
        <w:t>reviewer</w:t>
      </w:r>
    </w:p>
    <w:p w14:paraId="0332EC11" w14:textId="77777777" w:rsidR="00272C54" w:rsidRPr="003A45FE" w:rsidRDefault="00272C54" w:rsidP="005B3570">
      <w:pPr>
        <w:pStyle w:val="2"/>
        <w:rPr>
          <w:rStyle w:val="a5"/>
        </w:rPr>
      </w:pPr>
      <w:proofErr w:type="spellStart"/>
      <w:r w:rsidRPr="003A45FE">
        <w:rPr>
          <w:rStyle w:val="a5"/>
          <w:rFonts w:hint="eastAsia"/>
        </w:rPr>
        <w:lastRenderedPageBreak/>
        <w:t>Gerrit</w:t>
      </w:r>
      <w:proofErr w:type="spellEnd"/>
      <w:r w:rsidRPr="003A45FE">
        <w:rPr>
          <w:rStyle w:val="a5"/>
          <w:rFonts w:hint="eastAsia"/>
        </w:rPr>
        <w:t>代码审查工具提交代码</w:t>
      </w:r>
    </w:p>
    <w:p w14:paraId="53970CF6" w14:textId="77777777" w:rsidR="00272C54" w:rsidRPr="001461A6" w:rsidRDefault="00272C54" w:rsidP="00272C54">
      <w:pPr>
        <w:ind w:firstLine="480"/>
      </w:pPr>
    </w:p>
    <w:p w14:paraId="64D90977" w14:textId="77777777" w:rsidR="00272C54" w:rsidRPr="00882583" w:rsidRDefault="00272C54" w:rsidP="00272C54">
      <w:pPr>
        <w:ind w:left="480" w:firstLineChars="0" w:firstLine="0"/>
        <w:sectPr w:rsidR="00272C54" w:rsidRPr="00882583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proofErr w:type="spellStart"/>
      <w:proofErr w:type="gramStart"/>
      <w:r w:rsidRPr="001461A6">
        <w:t>git</w:t>
      </w:r>
      <w:proofErr w:type="spellEnd"/>
      <w:proofErr w:type="gramEnd"/>
      <w:r w:rsidRPr="001461A6">
        <w:t xml:space="preserve"> push origin </w:t>
      </w:r>
      <w:proofErr w:type="spellStart"/>
      <w:r w:rsidRPr="001461A6">
        <w:t>HEAD:refs</w:t>
      </w:r>
      <w:proofErr w:type="spellEnd"/>
      <w:r w:rsidRPr="001461A6">
        <w:t>/for/master</w:t>
      </w:r>
    </w:p>
    <w:p w14:paraId="754D11BD" w14:textId="77777777" w:rsidR="00272C54" w:rsidRPr="008B7A38" w:rsidRDefault="00272C54" w:rsidP="00272C54">
      <w:pPr>
        <w:ind w:left="480" w:firstLineChars="0" w:firstLine="0"/>
      </w:pPr>
    </w:p>
    <w:p w14:paraId="28AE7500" w14:textId="77777777" w:rsidR="00272C54" w:rsidRDefault="00272C54" w:rsidP="005B3570">
      <w:pPr>
        <w:pStyle w:val="2"/>
        <w:numPr>
          <w:ilvl w:val="0"/>
          <w:numId w:val="26"/>
        </w:numPr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t xml:space="preserve"> </w:t>
      </w:r>
      <w:r>
        <w:rPr>
          <w:rFonts w:hint="eastAsia"/>
        </w:rPr>
        <w:t>重设</w:t>
      </w:r>
      <w:r>
        <w:rPr>
          <w:rFonts w:hint="eastAsia"/>
        </w:rPr>
        <w:t>URL</w:t>
      </w:r>
      <w:r>
        <w:t xml:space="preserve"> </w:t>
      </w:r>
    </w:p>
    <w:p w14:paraId="47CB45DC" w14:textId="77777777" w:rsidR="00272C54" w:rsidRDefault="00272C54" w:rsidP="00272C54">
      <w:pPr>
        <w:ind w:firstLine="480"/>
        <w:rPr>
          <w:noProof/>
        </w:rPr>
      </w:pPr>
    </w:p>
    <w:p w14:paraId="5C43DFFD" w14:textId="77777777" w:rsidR="00272C54" w:rsidRDefault="00272C54" w:rsidP="00272C54">
      <w:pPr>
        <w:ind w:firstLine="480"/>
        <w:rPr>
          <w:noProof/>
        </w:rPr>
      </w:pPr>
    </w:p>
    <w:p w14:paraId="32F4C94C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B5B9CEA" wp14:editId="049FAC6E">
            <wp:extent cx="6645910" cy="2140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4106" w14:textId="77777777" w:rsidR="00272C54" w:rsidRDefault="00272C54" w:rsidP="00272C54">
      <w:pPr>
        <w:ind w:firstLine="480"/>
      </w:pPr>
    </w:p>
    <w:p w14:paraId="3D5A69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生效</w:t>
      </w:r>
    </w:p>
    <w:p w14:paraId="509DC452" w14:textId="2A7BB11E" w:rsidR="00272C54" w:rsidRDefault="00272C54" w:rsidP="00272C54">
      <w:pPr>
        <w:ind w:firstLine="480"/>
      </w:pP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t xml:space="preserve"> --cached –</w:t>
      </w:r>
      <w:r>
        <w:rPr>
          <w:rFonts w:hint="eastAsia"/>
        </w:rPr>
        <w:t>r</w:t>
      </w:r>
      <w:r w:rsidR="0052736A">
        <w:rPr>
          <w:rFonts w:hint="eastAsia"/>
        </w:rPr>
        <w:t xml:space="preserve"> ./</w:t>
      </w:r>
    </w:p>
    <w:p w14:paraId="4F814BDD" w14:textId="77777777" w:rsidR="00272C54" w:rsidRPr="001B3383" w:rsidRDefault="00272C54" w:rsidP="00272C54">
      <w:pPr>
        <w:ind w:firstLine="480"/>
      </w:pPr>
      <w:r>
        <w:rPr>
          <w:rFonts w:hint="eastAsia"/>
        </w:rPr>
        <w:t>然后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14:paraId="2E484177" w14:textId="77777777" w:rsidR="00272C54" w:rsidRDefault="00272C54" w:rsidP="00272C54">
      <w:pPr>
        <w:ind w:firstLine="480"/>
      </w:pPr>
    </w:p>
    <w:p w14:paraId="25044674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rPr>
          <w:rFonts w:hint="eastAsia"/>
        </w:rPr>
        <w:t>的恢复操作</w:t>
      </w:r>
    </w:p>
    <w:p w14:paraId="300F89E9" w14:textId="77777777" w:rsidR="00272C54" w:rsidRDefault="00272C54" w:rsidP="00272C54">
      <w:pPr>
        <w:ind w:firstLine="48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t>–</w:t>
      </w:r>
      <w:r>
        <w:rPr>
          <w:rFonts w:hint="eastAsia"/>
        </w:rPr>
        <w:t>hard ORG_HEAD</w:t>
      </w:r>
    </w:p>
    <w:p w14:paraId="5F2A8B35" w14:textId="77777777" w:rsidR="00272C54" w:rsidRPr="003B799B" w:rsidRDefault="00272C54" w:rsidP="00272C54">
      <w:pPr>
        <w:ind w:firstLineChars="175"/>
      </w:pPr>
    </w:p>
    <w:p w14:paraId="7E2B48BE" w14:textId="77777777" w:rsidR="00272C54" w:rsidRDefault="00272C54" w:rsidP="005B3570">
      <w:pPr>
        <w:pStyle w:val="2"/>
      </w:pPr>
      <w:r>
        <w:t>L</w:t>
      </w:r>
      <w:r>
        <w:rPr>
          <w:rFonts w:hint="eastAsia"/>
        </w:rPr>
        <w:t xml:space="preserve">inux </w:t>
      </w:r>
      <w:proofErr w:type="spellStart"/>
      <w:r>
        <w:rPr>
          <w:rFonts w:hint="eastAsia"/>
        </w:rPr>
        <w:t>so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虚拟串口命令（注意，前后没有空格）</w:t>
      </w:r>
    </w:p>
    <w:p w14:paraId="5D928EB8" w14:textId="77777777" w:rsidR="00272C54" w:rsidRPr="0017422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CA6AF54" wp14:editId="21A132A3">
            <wp:extent cx="3213265" cy="165108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2A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265" cy="16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FFAF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0205A47" wp14:editId="34341F13">
            <wp:extent cx="3016405" cy="412771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E09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405" cy="4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2CA6C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E98E81B" wp14:editId="5B0D233B">
            <wp:extent cx="6432881" cy="171459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F33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2881" cy="17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C4FA7" w14:textId="77777777" w:rsidR="00272C54" w:rsidRDefault="00272C54" w:rsidP="00272C54">
      <w:pPr>
        <w:ind w:firstLine="480"/>
      </w:pPr>
    </w:p>
    <w:p w14:paraId="52F878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c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 w:rsidRPr="00146B2B">
        <w:t>-</w:t>
      </w:r>
      <w:proofErr w:type="spellStart"/>
      <w:r w:rsidRPr="00146B2B">
        <w:t>fno</w:t>
      </w:r>
      <w:proofErr w:type="spellEnd"/>
      <w:r w:rsidRPr="00146B2B">
        <w:t>-short-</w:t>
      </w:r>
      <w:proofErr w:type="spellStart"/>
      <w:r w:rsidRPr="00146B2B">
        <w:t>enum</w:t>
      </w:r>
      <w:proofErr w:type="spellEnd"/>
      <w:r>
        <w:rPr>
          <w:rFonts w:hint="eastAsia"/>
        </w:rPr>
        <w:t xml:space="preserve"> </w:t>
      </w:r>
    </w:p>
    <w:p w14:paraId="214341D0" w14:textId="77777777" w:rsidR="00272C54" w:rsidRDefault="00272C54" w:rsidP="00272C54">
      <w:pPr>
        <w:ind w:firstLine="480"/>
      </w:pPr>
      <w:r>
        <w:rPr>
          <w:rFonts w:hint="eastAsia"/>
        </w:rPr>
        <w:t>1</w:t>
      </w:r>
    </w:p>
    <w:p w14:paraId="2C4080C3" w14:textId="77777777" w:rsidR="00272C54" w:rsidRDefault="00272C54" w:rsidP="00272C54">
      <w:pPr>
        <w:ind w:firstLine="480"/>
      </w:pPr>
      <w:r>
        <w:rPr>
          <w:rFonts w:hint="eastAsia"/>
        </w:rPr>
        <w:t>因为在链接阶段，共享内存空间报错，添加该编译选项后正常。</w:t>
      </w:r>
    </w:p>
    <w:p w14:paraId="41987528" w14:textId="77777777" w:rsidR="00272C54" w:rsidRDefault="00272C54" w:rsidP="00272C54">
      <w:pPr>
        <w:ind w:firstLine="480"/>
      </w:pPr>
    </w:p>
    <w:p w14:paraId="10D361D7" w14:textId="77777777" w:rsidR="00272C54" w:rsidRDefault="00272C54" w:rsidP="00272C54">
      <w:pPr>
        <w:ind w:firstLine="480"/>
      </w:pPr>
    </w:p>
    <w:p w14:paraId="185D3493" w14:textId="77777777" w:rsidR="00272C54" w:rsidRDefault="00272C54" w:rsidP="005B3570">
      <w:pPr>
        <w:pStyle w:val="2"/>
      </w:pPr>
      <w:proofErr w:type="spellStart"/>
      <w:r>
        <w:t>V</w:t>
      </w:r>
      <w:r>
        <w:rPr>
          <w:rFonts w:hint="eastAsia"/>
        </w:rPr>
        <w:t>cast</w:t>
      </w:r>
      <w:proofErr w:type="spellEnd"/>
      <w:r>
        <w:rPr>
          <w:rFonts w:hint="eastAsia"/>
        </w:rPr>
        <w:t>——</w:t>
      </w:r>
      <w:r>
        <w:rPr>
          <w:rFonts w:hint="eastAsia"/>
        </w:rPr>
        <w:t>test case</w:t>
      </w:r>
    </w:p>
    <w:p w14:paraId="4AB6991C" w14:textId="77777777" w:rsidR="00272C54" w:rsidRDefault="00272C54" w:rsidP="00272C54">
      <w:pPr>
        <w:pStyle w:val="a9"/>
        <w:numPr>
          <w:ilvl w:val="0"/>
          <w:numId w:val="42"/>
        </w:numPr>
        <w:ind w:firstLineChars="0"/>
      </w:pPr>
      <w:r>
        <w:t>S</w:t>
      </w:r>
      <w:r>
        <w:rPr>
          <w:rFonts w:hint="eastAsia"/>
        </w:rPr>
        <w:t xml:space="preserve">tring </w:t>
      </w:r>
      <w:r>
        <w:rPr>
          <w:rFonts w:hint="eastAsia"/>
        </w:rPr>
        <w:t>可以转换成指针形式，</w:t>
      </w:r>
      <w:r>
        <w:rPr>
          <w:rFonts w:hint="eastAsia"/>
        </w:rPr>
        <w:t xml:space="preserve"> express</w:t>
      </w:r>
      <w:r>
        <w:rPr>
          <w:rFonts w:hint="eastAsia"/>
        </w:rPr>
        <w:t>形式中修改代码，没有起作用，不知原因；</w:t>
      </w:r>
    </w:p>
    <w:p w14:paraId="5A1C995E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220D7CF4" wp14:editId="7A7F7368">
            <wp:extent cx="6645910" cy="14071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707B96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8EF5" w14:textId="77777777" w:rsidR="00272C54" w:rsidRPr="00D027D4" w:rsidRDefault="00272C54" w:rsidP="00272C54">
      <w:pPr>
        <w:pStyle w:val="a9"/>
        <w:numPr>
          <w:ilvl w:val="0"/>
          <w:numId w:val="42"/>
        </w:numPr>
        <w:ind w:firstLineChars="0"/>
      </w:pPr>
    </w:p>
    <w:p w14:paraId="795CFE61" w14:textId="77777777" w:rsidR="00272C54" w:rsidRDefault="00272C54" w:rsidP="00272C54">
      <w:pPr>
        <w:ind w:firstLine="480"/>
      </w:pPr>
    </w:p>
    <w:p w14:paraId="7F97C3F9" w14:textId="77777777" w:rsidR="00272C54" w:rsidRDefault="00272C54" w:rsidP="00272C54">
      <w:pPr>
        <w:ind w:firstLine="480"/>
      </w:pPr>
    </w:p>
    <w:p w14:paraId="7C4627A8" w14:textId="77777777" w:rsidR="00272C54" w:rsidRDefault="00272C54" w:rsidP="005B3570">
      <w:pPr>
        <w:pStyle w:val="2"/>
      </w:pPr>
      <w:proofErr w:type="spellStart"/>
      <w:r>
        <w:t>K</w:t>
      </w:r>
      <w:r>
        <w:rPr>
          <w:rFonts w:hint="eastAsia"/>
        </w:rPr>
        <w:t>orofileheader</w:t>
      </w:r>
      <w:proofErr w:type="spellEnd"/>
      <w:r>
        <w:rPr>
          <w:rFonts w:hint="eastAsia"/>
        </w:rPr>
        <w:t>相关</w:t>
      </w:r>
    </w:p>
    <w:p w14:paraId="2A6C5025" w14:textId="77777777" w:rsidR="00272C54" w:rsidRDefault="00272C54" w:rsidP="00272C54">
      <w:pPr>
        <w:ind w:firstLine="480"/>
      </w:pPr>
    </w:p>
    <w:p w14:paraId="184B5583" w14:textId="77777777" w:rsidR="00272C54" w:rsidRDefault="00272C54" w:rsidP="00272C54">
      <w:pPr>
        <w:ind w:firstLine="480"/>
      </w:pPr>
      <w:r>
        <w:t>K</w:t>
      </w:r>
      <w:r>
        <w:rPr>
          <w:rFonts w:hint="eastAsia"/>
        </w:rPr>
        <w:t>eyboar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1D1C53AA" w14:textId="77777777" w:rsidR="00272C54" w:rsidRDefault="00272C54" w:rsidP="00272C54">
      <w:pPr>
        <w:ind w:firstLine="480"/>
      </w:pPr>
    </w:p>
    <w:p w14:paraId="62C268C3" w14:textId="77777777" w:rsidR="00272C54" w:rsidRDefault="00272C54" w:rsidP="00272C54">
      <w:pPr>
        <w:ind w:firstLine="480"/>
      </w:pPr>
      <w:proofErr w:type="spellStart"/>
      <w:r>
        <w:t>F</w:t>
      </w:r>
      <w:r>
        <w:rPr>
          <w:rFonts w:hint="eastAsia"/>
        </w:rPr>
        <w:t>ileheade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CTRL + WIN + H</w:t>
      </w:r>
    </w:p>
    <w:p w14:paraId="5739F008" w14:textId="77777777" w:rsidR="00272C54" w:rsidRPr="00EC092D" w:rsidRDefault="00272C54" w:rsidP="00272C54">
      <w:pPr>
        <w:ind w:firstLine="480"/>
        <w:sectPr w:rsidR="00272C54" w:rsidRPr="00EC092D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rFonts w:hint="eastAsia"/>
        </w:rPr>
        <w:t>Function</w:t>
      </w:r>
      <w:r>
        <w:rPr>
          <w:rFonts w:hint="eastAsia"/>
        </w:rPr>
        <w:t>：</w:t>
      </w:r>
      <w:r>
        <w:rPr>
          <w:rFonts w:hint="eastAsia"/>
        </w:rPr>
        <w:t xml:space="preserve">  CTRL + WIN + T</w:t>
      </w:r>
    </w:p>
    <w:p w14:paraId="64BA5206" w14:textId="77777777" w:rsidR="00272C54" w:rsidRDefault="00272C54" w:rsidP="00272C54">
      <w:pPr>
        <w:ind w:firstLine="480"/>
      </w:pPr>
    </w:p>
    <w:p w14:paraId="6B73D2D6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>*********</w:t>
      </w:r>
      <w:r>
        <w:rPr>
          <w:rFonts w:hint="eastAsia"/>
        </w:rPr>
        <w:t>MPECAN</w:t>
      </w:r>
      <w:r>
        <w:t xml:space="preserve"> </w:t>
      </w:r>
      <w:r>
        <w:rPr>
          <w:rFonts w:hint="eastAsia"/>
        </w:rPr>
        <w:t>代码相关</w:t>
      </w:r>
      <w:r>
        <w:rPr>
          <w:rFonts w:hint="eastAsia"/>
        </w:rPr>
        <w:t xml:space="preserve"> *</w:t>
      </w:r>
      <w:r>
        <w:t>********</w:t>
      </w:r>
    </w:p>
    <w:p w14:paraId="556C3E0C" w14:textId="77777777" w:rsidR="00272C54" w:rsidRDefault="00272C54" w:rsidP="005B3570">
      <w:pPr>
        <w:pStyle w:val="2"/>
        <w:numPr>
          <w:ilvl w:val="0"/>
          <w:numId w:val="40"/>
        </w:numPr>
      </w:pPr>
      <w:r>
        <w:t>V</w:t>
      </w:r>
      <w:r>
        <w:rPr>
          <w:rFonts w:hint="eastAsia"/>
        </w:rPr>
        <w:t>ector test service</w:t>
      </w:r>
    </w:p>
    <w:p w14:paraId="34953830" w14:textId="77777777" w:rsidR="00272C54" w:rsidRPr="00A42BC7" w:rsidRDefault="00272C54" w:rsidP="00272C54">
      <w:pPr>
        <w:ind w:firstLine="480"/>
      </w:pPr>
      <w:r>
        <w:rPr>
          <w:rFonts w:hint="eastAsia"/>
        </w:rPr>
        <w:t>/lib/vcast/sp1/vcast.sh</w:t>
      </w:r>
    </w:p>
    <w:p w14:paraId="5B995D81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22A8779F" wp14:editId="3401C755">
            <wp:extent cx="6645910" cy="460562"/>
            <wp:effectExtent l="0" t="0" r="2540" b="0"/>
            <wp:docPr id="613982209" name="图片 613982209" descr="C:\Users\tangy\Documents\WXWork\1688854892610327\Cache\Image\2024-08\企业微信截图_17236146701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angy\Documents\WXWork\1688854892610327\Cache\Image\2024-08\企业微信截图_1723614670100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5166D" w14:textId="77777777" w:rsidR="00272C54" w:rsidRDefault="00272C54" w:rsidP="00272C54">
      <w:pPr>
        <w:ind w:firstLine="480"/>
      </w:pPr>
    </w:p>
    <w:p w14:paraId="495A110A" w14:textId="77777777" w:rsidR="00272C54" w:rsidRDefault="00272C54" w:rsidP="00272C54">
      <w:pPr>
        <w:ind w:firstLine="480"/>
        <w:rPr>
          <w:i/>
          <w:color w:val="0070C0"/>
        </w:rPr>
      </w:pPr>
      <w:r w:rsidRPr="001841C3">
        <w:rPr>
          <w:i/>
          <w:color w:val="0070C0"/>
        </w:rPr>
        <w:t>@</w:t>
      </w:r>
      <w:r w:rsidRPr="001841C3">
        <w:rPr>
          <w:i/>
          <w:color w:val="0070C0"/>
        </w:rPr>
        <w:t>所有人</w:t>
      </w:r>
      <w:r w:rsidRPr="001841C3">
        <w:rPr>
          <w:i/>
          <w:color w:val="0070C0"/>
        </w:rPr>
        <w:t> </w:t>
      </w:r>
      <w:proofErr w:type="spellStart"/>
      <w:r w:rsidRPr="001841C3">
        <w:rPr>
          <w:i/>
          <w:color w:val="0070C0"/>
        </w:rPr>
        <w:t>VectorCAST</w:t>
      </w:r>
      <w:proofErr w:type="spellEnd"/>
      <w:r w:rsidRPr="001841C3">
        <w:rPr>
          <w:i/>
          <w:color w:val="0070C0"/>
        </w:rPr>
        <w:t>已经在</w:t>
      </w:r>
      <w:r w:rsidRPr="001841C3">
        <w:rPr>
          <w:i/>
          <w:color w:val="0070C0"/>
        </w:rPr>
        <w:t>Linux</w:t>
      </w:r>
      <w:r w:rsidRPr="001841C3">
        <w:rPr>
          <w:i/>
          <w:color w:val="0070C0"/>
        </w:rPr>
        <w:t>安装，目前只有一个</w:t>
      </w:r>
      <w:r w:rsidRPr="001841C3">
        <w:rPr>
          <w:i/>
          <w:color w:val="0070C0"/>
        </w:rPr>
        <w:t>License</w:t>
      </w:r>
      <w:r w:rsidRPr="001841C3">
        <w:rPr>
          <w:i/>
          <w:color w:val="0070C0"/>
        </w:rPr>
        <w:t>，所以不能同时使用，用于单元、集成、系统测试（统计覆盖率）。启动命令</w:t>
      </w:r>
      <w:r w:rsidRPr="001841C3">
        <w:rPr>
          <w:i/>
          <w:color w:val="0070C0"/>
        </w:rPr>
        <w:t>/lib/vcast/sp1/vcast.sh</w:t>
      </w:r>
      <w:r w:rsidRPr="001841C3">
        <w:rPr>
          <w:i/>
          <w:color w:val="0070C0"/>
        </w:rPr>
        <w:t>，帮助和培训文档视频：</w:t>
      </w:r>
      <w:bookmarkStart w:id="0" w:name="OLE_LINK1"/>
      <w:bookmarkStart w:id="1" w:name="OLE_LINK2"/>
      <w:r w:rsidRPr="001841C3">
        <w:rPr>
          <w:i/>
          <w:color w:val="0070C0"/>
        </w:rPr>
        <w:t>\\192.168.1.150\SW_Share\02_Tools\VectorCAST</w:t>
      </w:r>
      <w:bookmarkEnd w:id="0"/>
      <w:bookmarkEnd w:id="1"/>
      <w:r w:rsidRPr="001841C3">
        <w:rPr>
          <w:i/>
          <w:color w:val="0070C0"/>
        </w:rPr>
        <w:t>，同时在调试</w:t>
      </w:r>
      <w:r w:rsidRPr="001841C3">
        <w:rPr>
          <w:i/>
          <w:color w:val="0070C0"/>
        </w:rPr>
        <w:t>PC 41,42,43,44</w:t>
      </w:r>
      <w:r w:rsidRPr="001841C3">
        <w:rPr>
          <w:i/>
          <w:color w:val="0070C0"/>
        </w:rPr>
        <w:t>安装了</w:t>
      </w:r>
      <w:r w:rsidRPr="001841C3">
        <w:rPr>
          <w:i/>
          <w:color w:val="0070C0"/>
        </w:rPr>
        <w:t>windows</w:t>
      </w:r>
      <w:r w:rsidRPr="001841C3">
        <w:rPr>
          <w:i/>
          <w:color w:val="0070C0"/>
        </w:rPr>
        <w:t>版本（版本不是最新）可以用来熟悉工具。我们根据具体模块的需求安排单元测试。</w:t>
      </w:r>
    </w:p>
    <w:p w14:paraId="1F4C8460" w14:textId="77777777" w:rsidR="00272C54" w:rsidRPr="001841C3" w:rsidRDefault="00272C54" w:rsidP="00272C54">
      <w:pPr>
        <w:ind w:firstLine="480"/>
        <w:rPr>
          <w:i/>
          <w:color w:val="0070C0"/>
        </w:rPr>
      </w:pPr>
      <w:r>
        <w:t>你再试一下，这个不需要</w:t>
      </w:r>
      <w:r>
        <w:t>CZ</w:t>
      </w:r>
      <w:r>
        <w:t>域，用户名还是</w:t>
      </w:r>
      <w:proofErr w:type="spellStart"/>
      <w:r>
        <w:t>tangyapeng</w:t>
      </w:r>
      <w:proofErr w:type="spellEnd"/>
      <w:r>
        <w:t>，密码你的设置都是同一个</w:t>
      </w:r>
    </w:p>
    <w:p w14:paraId="557F2540" w14:textId="77777777" w:rsidR="00272C54" w:rsidRDefault="00272C54" w:rsidP="005B3570">
      <w:pPr>
        <w:pStyle w:val="2"/>
        <w:numPr>
          <w:ilvl w:val="0"/>
          <w:numId w:val="40"/>
        </w:numPr>
      </w:pPr>
      <w:r>
        <w:t>B</w:t>
      </w:r>
      <w:r>
        <w:rPr>
          <w:rFonts w:hint="eastAsia"/>
        </w:rPr>
        <w:t>uild control</w:t>
      </w:r>
    </w:p>
    <w:p w14:paraId="09C4E1F1" w14:textId="77777777" w:rsidR="00272C54" w:rsidRDefault="00272C54" w:rsidP="00272C54">
      <w:pPr>
        <w:ind w:firstLine="480"/>
      </w:pPr>
      <w:r>
        <w:t>M</w:t>
      </w:r>
      <w:r>
        <w:rPr>
          <w:rFonts w:hint="eastAsia"/>
        </w:rPr>
        <w:t xml:space="preserve">ake </w:t>
      </w:r>
      <w:r>
        <w:t>–</w:t>
      </w:r>
      <w:r>
        <w:rPr>
          <w:rFonts w:hint="eastAsia"/>
        </w:rPr>
        <w:t>e &lt;overrides variable value&gt;</w:t>
      </w:r>
    </w:p>
    <w:p w14:paraId="611C9E49" w14:textId="77777777" w:rsidR="00272C54" w:rsidRDefault="00272C54" w:rsidP="00272C54">
      <w:pPr>
        <w:ind w:firstLine="480"/>
      </w:pPr>
      <w:proofErr w:type="spellStart"/>
      <w:r>
        <w:t>M</w:t>
      </w:r>
      <w:r>
        <w:rPr>
          <w:rFonts w:hint="eastAsia"/>
        </w:rPr>
        <w:t>pecan</w:t>
      </w:r>
      <w:proofErr w:type="spellEnd"/>
      <w:r>
        <w:rPr>
          <w:rFonts w:hint="eastAsia"/>
        </w:rPr>
        <w:t xml:space="preserve"> 4 cores will be compiled and generated 4 executable files, and every core can do what we designed, so, every core will compile some different functions. </w:t>
      </w:r>
      <w:r>
        <w:t>B</w:t>
      </w:r>
      <w:r>
        <w:rPr>
          <w:rFonts w:hint="eastAsia"/>
        </w:rPr>
        <w:t>esides, cores communicate among each other with sharing memories.</w:t>
      </w:r>
    </w:p>
    <w:p w14:paraId="21F13827" w14:textId="77777777" w:rsidR="00272C54" w:rsidRDefault="00272C54" w:rsidP="00272C54">
      <w:pPr>
        <w:ind w:firstLine="480"/>
      </w:pPr>
      <w:r>
        <w:rPr>
          <w:rFonts w:hint="eastAsia"/>
        </w:rPr>
        <w:t>MPECAN cores have main functions and test functions, so a choice is needed, which means that we can define some macros to control the building.</w:t>
      </w:r>
    </w:p>
    <w:p w14:paraId="3E03FDA5" w14:textId="77777777" w:rsidR="00272C54" w:rsidRDefault="00272C54" w:rsidP="00272C54">
      <w:pPr>
        <w:ind w:firstLine="480"/>
      </w:pPr>
      <w:r>
        <w:rPr>
          <w:rFonts w:hint="eastAsia"/>
        </w:rPr>
        <w:t xml:space="preserve">Just like &lt;TFC </w:t>
      </w:r>
      <w:proofErr w:type="spellStart"/>
      <w:r>
        <w:rPr>
          <w:rFonts w:hint="eastAsia"/>
        </w:rPr>
        <w:t>teset</w:t>
      </w:r>
      <w:proofErr w:type="spellEnd"/>
      <w:r>
        <w:rPr>
          <w:rFonts w:hint="eastAsia"/>
        </w:rPr>
        <w:t>&gt;, we can execute it in core 3 named &lt;</w:t>
      </w:r>
      <w:proofErr w:type="spellStart"/>
      <w:proofErr w:type="gramStart"/>
      <w:r>
        <w:rPr>
          <w:rFonts w:hint="eastAsia"/>
        </w:rPr>
        <w:t>dst</w:t>
      </w:r>
      <w:proofErr w:type="spellEnd"/>
      <w:proofErr w:type="gramEnd"/>
      <w:r>
        <w:rPr>
          <w:rFonts w:hint="eastAsia"/>
        </w:rPr>
        <w:t xml:space="preserve">&gt;, and also other cores, </w:t>
      </w:r>
      <w:proofErr w:type="spellStart"/>
      <w:r>
        <w:rPr>
          <w:rFonts w:hint="eastAsia"/>
        </w:rPr>
        <w:t>its</w:t>
      </w:r>
      <w:proofErr w:type="spellEnd"/>
      <w:r>
        <w:rPr>
          <w:rFonts w:hint="eastAsia"/>
        </w:rPr>
        <w:t xml:space="preserve"> not an </w:t>
      </w:r>
      <w:r>
        <w:t>impact</w:t>
      </w:r>
      <w:r>
        <w:rPr>
          <w:rFonts w:hint="eastAsia"/>
        </w:rPr>
        <w:t xml:space="preserve"> on building. If we want to do some auto tests, we must add source file like </w:t>
      </w:r>
      <w:proofErr w:type="spellStart"/>
      <w:r>
        <w:rPr>
          <w:rFonts w:hint="eastAsia"/>
        </w:rPr>
        <w:t>tfc</w:t>
      </w:r>
      <w:proofErr w:type="spellEnd"/>
      <w:r>
        <w:rPr>
          <w:rFonts w:hint="eastAsia"/>
        </w:rPr>
        <w:t xml:space="preserve"> framework, functions of </w:t>
      </w:r>
      <w:r w:rsidRPr="00033160">
        <w:t>corresponding</w:t>
      </w:r>
      <w:r>
        <w:rPr>
          <w:rFonts w:hint="eastAsia"/>
        </w:rPr>
        <w:t xml:space="preserve"> peripherals. </w:t>
      </w:r>
      <w:r>
        <w:t>A</w:t>
      </w:r>
      <w:r>
        <w:rPr>
          <w:rFonts w:hint="eastAsia"/>
        </w:rPr>
        <w:t>nd then, add the control codes of a core.</w:t>
      </w:r>
    </w:p>
    <w:p w14:paraId="3A2675BD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b/>
        </w:rPr>
        <w:t>S</w:t>
      </w:r>
      <w:r w:rsidRPr="00683F5B">
        <w:rPr>
          <w:rFonts w:hint="eastAsia"/>
          <w:b/>
        </w:rPr>
        <w:t>ummary</w:t>
      </w:r>
      <w:r w:rsidRPr="00683F5B">
        <w:rPr>
          <w:rFonts w:hint="eastAsia"/>
          <w:b/>
        </w:rPr>
        <w:t>：</w:t>
      </w:r>
    </w:p>
    <w:p w14:paraId="707FA27B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rFonts w:hint="eastAsia"/>
          <w:b/>
        </w:rPr>
        <w:t>多核</w:t>
      </w:r>
      <w:proofErr w:type="spellStart"/>
      <w:r w:rsidRPr="00683F5B">
        <w:rPr>
          <w:rFonts w:hint="eastAsia"/>
          <w:b/>
        </w:rPr>
        <w:t>mcu</w:t>
      </w:r>
      <w:proofErr w:type="spellEnd"/>
      <w:r w:rsidRPr="00683F5B">
        <w:rPr>
          <w:rFonts w:hint="eastAsia"/>
          <w:b/>
        </w:rPr>
        <w:t xml:space="preserve"> + </w:t>
      </w:r>
      <w:r w:rsidRPr="00683F5B">
        <w:rPr>
          <w:rFonts w:hint="eastAsia"/>
          <w:b/>
        </w:rPr>
        <w:t>外设，多个核心独立运行，并且划分不同的外设控制功能和接口处理功能，所以它们之间需要可调用外设控制的</w:t>
      </w:r>
      <w:r w:rsidRPr="00683F5B">
        <w:rPr>
          <w:rFonts w:hint="eastAsia"/>
          <w:b/>
        </w:rPr>
        <w:t>API</w:t>
      </w:r>
      <w:r w:rsidRPr="00683F5B">
        <w:rPr>
          <w:rFonts w:hint="eastAsia"/>
          <w:b/>
        </w:rPr>
        <w:t>（有可能重复），它们彼此之间通过</w:t>
      </w:r>
      <w:r w:rsidRPr="00683F5B">
        <w:rPr>
          <w:rFonts w:hint="eastAsia"/>
          <w:b/>
        </w:rPr>
        <w:t>share memory</w:t>
      </w:r>
      <w:r w:rsidRPr="00683F5B">
        <w:rPr>
          <w:rFonts w:hint="eastAsia"/>
          <w:b/>
        </w:rPr>
        <w:t>方式以及</w:t>
      </w:r>
      <w:r w:rsidRPr="00683F5B">
        <w:rPr>
          <w:rFonts w:hint="eastAsia"/>
          <w:b/>
        </w:rPr>
        <w:t>FIFO</w:t>
      </w:r>
      <w:r w:rsidRPr="00683F5B">
        <w:rPr>
          <w:rFonts w:hint="eastAsia"/>
          <w:b/>
        </w:rPr>
        <w:t>同步、通信。</w:t>
      </w:r>
    </w:p>
    <w:p w14:paraId="6B894C2E" w14:textId="77777777" w:rsidR="00272C54" w:rsidRDefault="00272C54" w:rsidP="00272C54">
      <w:pPr>
        <w:ind w:firstLine="480"/>
      </w:pPr>
      <w:r>
        <w:rPr>
          <w:rFonts w:hint="eastAsia"/>
        </w:rPr>
        <w:t>此外，测试等功能非必要功能，只在测试中打开编译控制，并执行测试。因此，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不仅有核心选择控制，还有类似测试功能、外设功能相关的</w:t>
      </w:r>
      <w:r>
        <w:rPr>
          <w:rFonts w:hint="eastAsia"/>
        </w:rPr>
        <w:t>source code</w:t>
      </w:r>
      <w:r>
        <w:rPr>
          <w:rFonts w:hint="eastAsia"/>
        </w:rPr>
        <w:t>增删控制。</w:t>
      </w:r>
    </w:p>
    <w:p w14:paraId="0D3C7886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Fun</w:t>
      </w:r>
      <w:r>
        <w:rPr>
          <w:rFonts w:hint="eastAsia"/>
        </w:rPr>
        <w:t>出自动测试框架扩展</w:t>
      </w:r>
    </w:p>
    <w:p w14:paraId="63E8713D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上下位机交互动态生成</w:t>
      </w:r>
      <w:r>
        <w:rPr>
          <w:rFonts w:hint="eastAsia"/>
        </w:rPr>
        <w:t>test case ID</w:t>
      </w:r>
      <w:r>
        <w:rPr>
          <w:rFonts w:hint="eastAsia"/>
        </w:rPr>
        <w:t>（绑定</w:t>
      </w:r>
      <w:r>
        <w:rPr>
          <w:rFonts w:hint="eastAsia"/>
        </w:rPr>
        <w:t xml:space="preserve"> test case name</w:t>
      </w:r>
      <w:r>
        <w:rPr>
          <w:rFonts w:hint="eastAsia"/>
        </w:rPr>
        <w:t>），下发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 command</w:t>
      </w:r>
      <w:r>
        <w:rPr>
          <w:rFonts w:hint="eastAsia"/>
        </w:rPr>
        <w:t>查询函数体，并执行测试，返回测试结果</w:t>
      </w:r>
    </w:p>
    <w:p w14:paraId="674D12B7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测试失败信息返回，失败原因分析功能；</w:t>
      </w:r>
    </w:p>
    <w:p w14:paraId="12D3E35B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提供工具能够生成</w:t>
      </w:r>
      <w:r>
        <w:rPr>
          <w:rFonts w:hint="eastAsia"/>
        </w:rPr>
        <w:t>c</w:t>
      </w:r>
      <w:r>
        <w:rPr>
          <w:rFonts w:hint="eastAsia"/>
        </w:rPr>
        <w:t>端代码；</w:t>
      </w:r>
    </w:p>
    <w:p w14:paraId="65C5CA9C" w14:textId="77777777" w:rsidR="00272C54" w:rsidRPr="0097104D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4348E70A" wp14:editId="5ED43855">
            <wp:extent cx="5243265" cy="3177903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793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059" cy="31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B77C" w14:textId="77777777" w:rsidR="00272C54" w:rsidRPr="0097104D" w:rsidRDefault="00272C54" w:rsidP="00272C54">
      <w:pPr>
        <w:ind w:firstLine="480"/>
      </w:pPr>
    </w:p>
    <w:p w14:paraId="005DF0B5" w14:textId="77777777" w:rsidR="00272C54" w:rsidRDefault="00272C54" w:rsidP="005B3570">
      <w:pPr>
        <w:pStyle w:val="2"/>
        <w:numPr>
          <w:ilvl w:val="0"/>
          <w:numId w:val="40"/>
        </w:numPr>
      </w:pPr>
      <w:r>
        <w:rPr>
          <w:rFonts w:hint="eastAsia"/>
        </w:rPr>
        <w:t>Auto-test framework</w:t>
      </w:r>
    </w:p>
    <w:p w14:paraId="2EE80F85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测试框架：</w:t>
      </w:r>
    </w:p>
    <w:p w14:paraId="17A82AE6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PC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python</w:t>
      </w:r>
      <w:r>
        <w:rPr>
          <w:rFonts w:hint="eastAsia"/>
        </w:rPr>
        <w:t>测试脚本，控制串口进行测试指令的发送；</w:t>
      </w:r>
    </w:p>
    <w:p w14:paraId="298289A8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（</w:t>
      </w:r>
      <w:r>
        <w:rPr>
          <w:rFonts w:hint="eastAsia"/>
        </w:rPr>
        <w:t>C1</w:t>
      </w:r>
      <w:r>
        <w:rPr>
          <w:rFonts w:hint="eastAsia"/>
        </w:rPr>
        <w:t>）进行测试指令的接收、解析、处理过程；</w:t>
      </w:r>
    </w:p>
    <w:p w14:paraId="0FE7AC2E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中，</w:t>
      </w:r>
      <w:r>
        <w:rPr>
          <w:rFonts w:hint="eastAsia"/>
        </w:rPr>
        <w:t>MCU</w:t>
      </w:r>
      <w:r>
        <w:rPr>
          <w:rFonts w:hint="eastAsia"/>
        </w:rPr>
        <w:t>完成：</w:t>
      </w:r>
      <w:r>
        <w:rPr>
          <w:rFonts w:hint="eastAsia"/>
        </w:rPr>
        <w:t>LIN</w:t>
      </w:r>
      <w:r>
        <w:rPr>
          <w:rFonts w:hint="eastAsia"/>
        </w:rPr>
        <w:t>的初始化配置，</w:t>
      </w:r>
      <w:proofErr w:type="spellStart"/>
      <w:r>
        <w:rPr>
          <w:rFonts w:hint="eastAsia"/>
        </w:rPr>
        <w:t>core_dst</w:t>
      </w:r>
      <w:proofErr w:type="spellEnd"/>
      <w:r>
        <w:rPr>
          <w:rFonts w:hint="eastAsia"/>
        </w:rPr>
        <w:t>完成串口接收，指令解析工作。</w:t>
      </w:r>
    </w:p>
    <w:p w14:paraId="45C51263" w14:textId="77777777" w:rsidR="00272C54" w:rsidRDefault="00272C54" w:rsidP="00272C54">
      <w:pPr>
        <w:ind w:firstLine="480"/>
      </w:pPr>
      <w:r>
        <w:t xml:space="preserve"> </w:t>
      </w:r>
      <w:r>
        <w:rPr>
          <w:rFonts w:hint="eastAsia"/>
        </w:rPr>
        <w:t>测试命令格式：更改为</w:t>
      </w:r>
      <w:proofErr w:type="spellStart"/>
      <w:r>
        <w:rPr>
          <w:rFonts w:hint="eastAsia"/>
        </w:rPr>
        <w:t>Acf</w:t>
      </w:r>
      <w:proofErr w:type="spellEnd"/>
    </w:p>
    <w:p w14:paraId="345F4A37" w14:textId="77777777" w:rsidR="00272C54" w:rsidRPr="00B93738" w:rsidRDefault="00272C54" w:rsidP="00272C54">
      <w:pPr>
        <w:ind w:firstLine="482"/>
        <w:rPr>
          <w:b/>
        </w:rPr>
      </w:pPr>
      <w:r w:rsidRPr="00B93738">
        <w:rPr>
          <w:b/>
          <w:highlight w:val="yellow"/>
        </w:rPr>
        <w:t>R</w:t>
      </w:r>
      <w:r w:rsidRPr="00B93738">
        <w:rPr>
          <w:rFonts w:hint="eastAsia"/>
          <w:b/>
          <w:highlight w:val="yellow"/>
        </w:rPr>
        <w:t>egister a test:</w:t>
      </w:r>
    </w:p>
    <w:p w14:paraId="46AEE92F" w14:textId="77777777" w:rsidR="00272C54" w:rsidRDefault="00272C54" w:rsidP="00272C54">
      <w:pPr>
        <w:ind w:firstLine="480"/>
      </w:pPr>
      <w:r>
        <w:rPr>
          <w:rFonts w:hint="eastAsia"/>
        </w:rPr>
        <w:t>在下位机，构建一个测试后，需要在测试框架结构体中注册，注册步骤为根据模块信息创建或者找到对应模块的数组元素，然后在对应的</w:t>
      </w:r>
      <w:proofErr w:type="spellStart"/>
      <w:r>
        <w:rPr>
          <w:rFonts w:hint="eastAsia"/>
        </w:rPr>
        <w:t>function_lists</w:t>
      </w:r>
      <w:proofErr w:type="spellEnd"/>
      <w:r>
        <w:rPr>
          <w:rFonts w:hint="eastAsia"/>
        </w:rPr>
        <w:t>中，添加一条测试</w:t>
      </w:r>
      <w:r>
        <w:rPr>
          <w:rFonts w:hint="eastAsia"/>
        </w:rPr>
        <w:t>case</w:t>
      </w:r>
      <w:r>
        <w:rPr>
          <w:rFonts w:hint="eastAsia"/>
        </w:rPr>
        <w:t>，</w:t>
      </w:r>
      <w:r>
        <w:rPr>
          <w:rFonts w:hint="eastAsia"/>
        </w:rPr>
        <w:t>case</w:t>
      </w:r>
      <w:r>
        <w:rPr>
          <w:rFonts w:hint="eastAsia"/>
        </w:rPr>
        <w:t>的组成为：</w:t>
      </w:r>
    </w:p>
    <w:p w14:paraId="3F349BAC" w14:textId="77777777" w:rsidR="00272C54" w:rsidRDefault="00272C54" w:rsidP="00272C54">
      <w:pPr>
        <w:ind w:firstLine="480"/>
      </w:pPr>
      <w:r>
        <w:rPr>
          <w:rFonts w:hint="eastAsia"/>
        </w:rPr>
        <w:t xml:space="preserve">[ </w:t>
      </w:r>
      <w:r>
        <w:t>F</w:t>
      </w:r>
      <w:r>
        <w:rPr>
          <w:rFonts w:hint="eastAsia"/>
        </w:rPr>
        <w:t>unction na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function</w:t>
      </w:r>
      <w:r>
        <w:rPr>
          <w:rFonts w:hint="eastAsia"/>
        </w:rPr>
        <w:t xml:space="preserve"> body</w:t>
      </w:r>
      <w:r>
        <w:rPr>
          <w:rFonts w:hint="eastAsia"/>
        </w:rPr>
        <w:t>，</w:t>
      </w:r>
      <w:r>
        <w:rPr>
          <w:rFonts w:hint="eastAsia"/>
        </w:rPr>
        <w:t xml:space="preserve"> an array contains 5 parameters which </w:t>
      </w:r>
      <w:r>
        <w:t>identify</w:t>
      </w:r>
      <w:r>
        <w:rPr>
          <w:rFonts w:hint="eastAsia"/>
        </w:rPr>
        <w:t xml:space="preserve"> the argument    type of current position ]</w:t>
      </w:r>
    </w:p>
    <w:p w14:paraId="6044E907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>nd, the test function must call these arguments as an array, because call test function with parameters array. like:</w:t>
      </w:r>
    </w:p>
    <w:p w14:paraId="4EAC9FB0" w14:textId="77777777" w:rsidR="00272C54" w:rsidRDefault="00272C54" w:rsidP="00272C54">
      <w:pPr>
        <w:ind w:firstLine="480"/>
      </w:pPr>
      <w:r>
        <w:rPr>
          <w:rFonts w:hint="eastAsia"/>
        </w:rPr>
        <w:lastRenderedPageBreak/>
        <w:t xml:space="preserve">&lt; </w:t>
      </w:r>
      <w:proofErr w:type="spellStart"/>
      <w:proofErr w:type="gramStart"/>
      <w:r>
        <w:rPr>
          <w:rFonts w:hint="eastAsia"/>
        </w:rPr>
        <w:t>testFun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32 *</w:t>
      </w:r>
      <w:proofErr w:type="spellStart"/>
      <w:r>
        <w:rPr>
          <w:rFonts w:hint="eastAsia"/>
        </w:rPr>
        <w:t>outParameters</w:t>
      </w:r>
      <w:proofErr w:type="spellEnd"/>
      <w:r>
        <w:rPr>
          <w:rFonts w:hint="eastAsia"/>
        </w:rPr>
        <w:t>) &gt;</w:t>
      </w:r>
    </w:p>
    <w:p w14:paraId="4F76FD3A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 xml:space="preserve">nd, the number of </w:t>
      </w:r>
      <w:r>
        <w:t>argument</w:t>
      </w:r>
      <w:r>
        <w:rPr>
          <w:rFonts w:hint="eastAsia"/>
        </w:rPr>
        <w:t xml:space="preserve"> must is same as 3</w:t>
      </w:r>
      <w:r w:rsidRPr="00476C96">
        <w:rPr>
          <w:rFonts w:hint="eastAsia"/>
          <w:vertAlign w:val="superscript"/>
        </w:rPr>
        <w:t>rd</w:t>
      </w:r>
      <w:r>
        <w:rPr>
          <w:rFonts w:hint="eastAsia"/>
        </w:rPr>
        <w:t xml:space="preserve"> argument.</w:t>
      </w:r>
    </w:p>
    <w:p w14:paraId="22DD6F31" w14:textId="77777777" w:rsidR="00272C54" w:rsidRDefault="00272C54" w:rsidP="00272C54">
      <w:pPr>
        <w:ind w:firstLine="480"/>
      </w:pPr>
    </w:p>
    <w:p w14:paraId="23FF6B77" w14:textId="77777777" w:rsidR="00272C54" w:rsidRDefault="00272C54" w:rsidP="00272C54">
      <w:pPr>
        <w:ind w:firstLine="480"/>
      </w:pPr>
      <w:r w:rsidRPr="00E2165D">
        <w:rPr>
          <w:highlight w:val="yellow"/>
        </w:rPr>
        <w:t>P</w:t>
      </w:r>
      <w:r w:rsidRPr="00E2165D">
        <w:rPr>
          <w:rFonts w:hint="eastAsia"/>
          <w:highlight w:val="yellow"/>
        </w:rPr>
        <w:t>arse a test command:</w:t>
      </w:r>
    </w:p>
    <w:p w14:paraId="18CA84B5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流程：</w:t>
      </w:r>
      <w:r w:rsidRPr="006D7D48">
        <w:rPr>
          <w:rFonts w:hint="eastAsia"/>
          <w:b/>
          <w:i/>
          <w:color w:val="FF0000"/>
        </w:rPr>
        <w:t>cm0+</w:t>
      </w:r>
      <w:r w:rsidRPr="006D7D48">
        <w:rPr>
          <w:rFonts w:hint="eastAsia"/>
          <w:b/>
          <w:i/>
          <w:color w:val="FF0000"/>
        </w:rPr>
        <w:t>运行在测试模式，轮询串口缓冲区，接收并解析</w:t>
      </w:r>
      <w:proofErr w:type="spellStart"/>
      <w:r w:rsidRPr="006D7D48">
        <w:rPr>
          <w:rFonts w:hint="eastAsia"/>
          <w:b/>
          <w:i/>
          <w:color w:val="FF0000"/>
        </w:rPr>
        <w:t>tfc</w:t>
      </w:r>
      <w:proofErr w:type="spellEnd"/>
      <w:r w:rsidRPr="006D7D48">
        <w:rPr>
          <w:rFonts w:hint="eastAsia"/>
          <w:b/>
          <w:i/>
          <w:color w:val="FF0000"/>
        </w:rPr>
        <w:t>指令（</w:t>
      </w:r>
      <w:r w:rsidRPr="006D7D48">
        <w:rPr>
          <w:rFonts w:hint="eastAsia"/>
          <w:b/>
          <w:i/>
          <w:color w:val="FF0000"/>
        </w:rPr>
        <w:t>string</w:t>
      </w:r>
      <w:r w:rsidRPr="006D7D48">
        <w:rPr>
          <w:rFonts w:hint="eastAsia"/>
          <w:b/>
          <w:i/>
          <w:color w:val="FF0000"/>
        </w:rPr>
        <w:t>），</w:t>
      </w:r>
      <w:r w:rsidRPr="006D7D48">
        <w:rPr>
          <w:rFonts w:hint="eastAsia"/>
          <w:b/>
          <w:i/>
          <w:color w:val="FF0000"/>
        </w:rPr>
        <w:t xml:space="preserve"> </w:t>
      </w:r>
      <w:r w:rsidRPr="006D7D48">
        <w:rPr>
          <w:rFonts w:hint="eastAsia"/>
          <w:b/>
          <w:i/>
          <w:color w:val="FF0000"/>
        </w:rPr>
        <w:t>并用一个结构体标识当前正在解析和执行中的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，通过</w:t>
      </w:r>
      <w:proofErr w:type="spellStart"/>
      <w:r w:rsidRPr="006D7D48">
        <w:rPr>
          <w:rFonts w:hint="eastAsia"/>
          <w:b/>
          <w:i/>
          <w:color w:val="FF0000"/>
        </w:rPr>
        <w:t>moduleName</w:t>
      </w:r>
      <w:proofErr w:type="spellEnd"/>
      <w:r w:rsidRPr="006D7D48">
        <w:rPr>
          <w:rFonts w:hint="eastAsia"/>
          <w:b/>
          <w:i/>
          <w:color w:val="FF0000"/>
        </w:rPr>
        <w:t>来匹配一个</w:t>
      </w:r>
      <w:r w:rsidRPr="006D7D48">
        <w:rPr>
          <w:rFonts w:hint="eastAsia"/>
          <w:b/>
          <w:i/>
          <w:color w:val="FF0000"/>
        </w:rPr>
        <w:t>module</w:t>
      </w:r>
      <w:r w:rsidRPr="006D7D48">
        <w:rPr>
          <w:rFonts w:hint="eastAsia"/>
          <w:b/>
          <w:i/>
          <w:color w:val="FF0000"/>
        </w:rPr>
        <w:t>的</w:t>
      </w:r>
      <w:r w:rsidRPr="006D7D48">
        <w:rPr>
          <w:rFonts w:hint="eastAsia"/>
          <w:b/>
          <w:i/>
          <w:color w:val="FF0000"/>
        </w:rPr>
        <w:t>function lists</w:t>
      </w:r>
      <w:r w:rsidRPr="006D7D48">
        <w:rPr>
          <w:rFonts w:hint="eastAsia"/>
          <w:b/>
          <w:i/>
          <w:color w:val="FF0000"/>
        </w:rPr>
        <w:t>，</w:t>
      </w:r>
    </w:p>
    <w:p w14:paraId="2C51CA61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并通过</w:t>
      </w:r>
      <w:r w:rsidRPr="006D7D48">
        <w:rPr>
          <w:rFonts w:hint="eastAsia"/>
          <w:b/>
          <w:i/>
          <w:color w:val="FF0000"/>
        </w:rPr>
        <w:t>function name</w:t>
      </w:r>
      <w:r w:rsidRPr="006D7D48">
        <w:rPr>
          <w:rFonts w:hint="eastAsia"/>
          <w:b/>
          <w:i/>
          <w:color w:val="FF0000"/>
        </w:rPr>
        <w:t>来匹配</w:t>
      </w:r>
      <w:r w:rsidRPr="006D7D48">
        <w:rPr>
          <w:rFonts w:hint="eastAsia"/>
          <w:b/>
          <w:i/>
          <w:color w:val="FF0000"/>
        </w:rPr>
        <w:t>lists</w:t>
      </w:r>
      <w:r w:rsidRPr="006D7D48">
        <w:rPr>
          <w:rFonts w:hint="eastAsia"/>
          <w:b/>
          <w:i/>
          <w:color w:val="FF0000"/>
        </w:rPr>
        <w:t>中的函数名称，并解析输入输出参数到数组中，然后调用函数，并将返回值填入到输出参数中，并填充到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结构体中；</w:t>
      </w:r>
    </w:p>
    <w:p w14:paraId="58CDAEAC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最后调用</w:t>
      </w:r>
      <w:r w:rsidRPr="006D7D48">
        <w:rPr>
          <w:rFonts w:hint="eastAsia"/>
          <w:b/>
          <w:i/>
          <w:color w:val="FF0000"/>
        </w:rPr>
        <w:t>response</w:t>
      </w:r>
      <w:r w:rsidRPr="006D7D48">
        <w:rPr>
          <w:rFonts w:hint="eastAsia"/>
          <w:b/>
          <w:i/>
          <w:color w:val="FF0000"/>
        </w:rPr>
        <w:t>回调函数，执行函数的应答等操作，有其他需求也可以在</w:t>
      </w:r>
      <w:r w:rsidRPr="006D7D48">
        <w:rPr>
          <w:rFonts w:hint="eastAsia"/>
          <w:b/>
          <w:i/>
          <w:color w:val="FF0000"/>
        </w:rPr>
        <w:t>callback</w:t>
      </w:r>
      <w:r w:rsidRPr="006D7D48">
        <w:rPr>
          <w:rFonts w:hint="eastAsia"/>
          <w:b/>
          <w:i/>
          <w:color w:val="FF0000"/>
        </w:rPr>
        <w:t>中添加。</w:t>
      </w:r>
    </w:p>
    <w:p w14:paraId="65B2E89B" w14:textId="77777777" w:rsidR="00272C54" w:rsidRDefault="00272C54" w:rsidP="00272C54">
      <w:pPr>
        <w:ind w:firstLine="480"/>
        <w:rPr>
          <w:noProof/>
        </w:rPr>
      </w:pPr>
    </w:p>
    <w:p w14:paraId="1B926045" w14:textId="77777777" w:rsidR="00272C54" w:rsidRDefault="00272C54" w:rsidP="00272C54">
      <w:pPr>
        <w:ind w:firstLine="480"/>
      </w:pPr>
      <w:r w:rsidRPr="00385118">
        <w:rPr>
          <w:noProof/>
        </w:rPr>
        <w:drawing>
          <wp:inline distT="0" distB="0" distL="0" distR="0" wp14:anchorId="0E81FC95" wp14:editId="2BC3A298">
            <wp:extent cx="6645910" cy="2097405"/>
            <wp:effectExtent l="0" t="0" r="2540" b="0"/>
            <wp:docPr id="927788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085D" w14:textId="77777777" w:rsidR="00272C54" w:rsidRPr="00FD263E" w:rsidRDefault="00272C54" w:rsidP="00272C54">
      <w:pPr>
        <w:ind w:firstLine="482"/>
        <w:rPr>
          <w:b/>
          <w:color w:val="FF0000"/>
        </w:rPr>
      </w:pPr>
      <w:r w:rsidRPr="00FD263E">
        <w:rPr>
          <w:rFonts w:hint="eastAsia"/>
          <w:b/>
          <w:color w:val="FF0000"/>
        </w:rPr>
        <w:t>A command:</w:t>
      </w:r>
    </w:p>
    <w:p w14:paraId="3941B4B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B41591E" wp14:editId="65049AB4">
            <wp:extent cx="4407126" cy="19495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938F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126" cy="1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F37F" w14:textId="77777777" w:rsidR="00272C54" w:rsidRDefault="00272C54" w:rsidP="00272C54">
      <w:pPr>
        <w:ind w:firstLine="480"/>
      </w:pPr>
    </w:p>
    <w:p w14:paraId="1A331905" w14:textId="77777777" w:rsidR="00272C54" w:rsidRPr="00BB7B90" w:rsidRDefault="00272C54" w:rsidP="00272C54">
      <w:pPr>
        <w:ind w:firstLine="482"/>
        <w:rPr>
          <w:b/>
          <w:color w:val="FF0000"/>
        </w:rPr>
      </w:pPr>
      <w:r w:rsidRPr="00BB7B90">
        <w:rPr>
          <w:rFonts w:hint="eastAsia"/>
          <w:b/>
          <w:color w:val="FF0000"/>
        </w:rPr>
        <w:t>Mean a test:</w:t>
      </w:r>
      <w:r>
        <w:rPr>
          <w:rFonts w:hint="eastAsia"/>
          <w:b/>
          <w:color w:val="FF0000"/>
        </w:rPr>
        <w:t xml:space="preserve"> which is a table, including some test functions, and every test structure including a test function and some parameters.</w:t>
      </w:r>
    </w:p>
    <w:p w14:paraId="35538C0A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7CAFDE2D" wp14:editId="01EB6F0B">
            <wp:extent cx="3968954" cy="2641736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9EB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954" cy="264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03073" w14:textId="77777777" w:rsidR="00272C54" w:rsidRPr="00444570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00FB4DD" wp14:editId="359A6126">
            <wp:extent cx="2781443" cy="7810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8D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7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D4C" w14:textId="77777777" w:rsidR="00272C54" w:rsidRDefault="00272C54" w:rsidP="00272C54">
      <w:pPr>
        <w:ind w:firstLine="480"/>
      </w:pPr>
    </w:p>
    <w:p w14:paraId="2202273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and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MPECAN</w:t>
      </w:r>
      <w:r>
        <w:rPr>
          <w:rFonts w:hint="eastAsia"/>
          <w:highlight w:val="lightGray"/>
        </w:rPr>
        <w:t>之间的交互都是通过中断函数实现执行序列的</w:t>
      </w:r>
    </w:p>
    <w:p w14:paraId="47A6D161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指令</w:t>
      </w:r>
      <w:r>
        <w:rPr>
          <w:rFonts w:hint="eastAsia"/>
        </w:rPr>
        <w:t>FIFO</w:t>
      </w:r>
      <w:r>
        <w:rPr>
          <w:rFonts w:hint="eastAsia"/>
        </w:rPr>
        <w:t>中断执行命令中断服务函数；</w:t>
      </w:r>
    </w:p>
    <w:p w14:paraId="65BB47C2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OUT FIFO</w:t>
      </w:r>
      <w:r>
        <w:rPr>
          <w:rFonts w:hint="eastAsia"/>
        </w:rPr>
        <w:t>中断，执行对应的数据收发的中断服务函数；</w:t>
      </w:r>
    </w:p>
    <w:p w14:paraId="5CBCCF4B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</w:p>
    <w:p w14:paraId="526946B6" w14:textId="77777777" w:rsidR="00272C54" w:rsidRDefault="00272C54" w:rsidP="00272C54">
      <w:pPr>
        <w:ind w:firstLine="480"/>
      </w:pPr>
    </w:p>
    <w:p w14:paraId="2BCAA57C" w14:textId="77777777" w:rsidR="00272C54" w:rsidRDefault="00272C54" w:rsidP="00272C54">
      <w:pPr>
        <w:ind w:firstLine="480"/>
      </w:pPr>
    </w:p>
    <w:p w14:paraId="183B5912" w14:textId="77777777" w:rsidR="00272C54" w:rsidRPr="006401F5" w:rsidRDefault="00272C54" w:rsidP="00272C54">
      <w:pPr>
        <w:ind w:firstLine="480"/>
        <w:rPr>
          <w:i/>
          <w:iCs/>
          <w:color w:val="FF0000"/>
        </w:rPr>
      </w:pPr>
      <w:r w:rsidRPr="006401F5">
        <w:rPr>
          <w:rFonts w:hint="eastAsia"/>
          <w:i/>
          <w:iCs/>
          <w:color w:val="FF0000"/>
        </w:rPr>
        <w:t>关于具体配置、操作的寄存器等相关的细节，暂时不深究，后期遇到问题再钻研。</w:t>
      </w:r>
    </w:p>
    <w:p w14:paraId="37D4C4E8" w14:textId="77777777" w:rsidR="00272C54" w:rsidRDefault="00272C54" w:rsidP="00272C54">
      <w:pPr>
        <w:ind w:firstLine="480"/>
      </w:pPr>
    </w:p>
    <w:p w14:paraId="7892C90D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and MPECAN </w:t>
      </w:r>
      <w:r>
        <w:rPr>
          <w:rFonts w:hint="eastAsia"/>
          <w:highlight w:val="lightGray"/>
        </w:rPr>
        <w:t>LIN</w:t>
      </w:r>
      <w:r>
        <w:rPr>
          <w:rFonts w:hint="eastAsia"/>
          <w:highlight w:val="lightGray"/>
        </w:rPr>
        <w:t>模块之间接口</w:t>
      </w:r>
    </w:p>
    <w:p w14:paraId="3237F095" w14:textId="77777777" w:rsidR="00272C54" w:rsidRDefault="00272C54" w:rsidP="00272C54">
      <w:pPr>
        <w:ind w:firstLine="480"/>
      </w:pPr>
      <w:r>
        <w:rPr>
          <w:rFonts w:hint="eastAsia"/>
        </w:rPr>
        <w:t>MPECAN CAN</w:t>
      </w:r>
      <w:r>
        <w:rPr>
          <w:rFonts w:hint="eastAsia"/>
        </w:rPr>
        <w:t>模块和</w:t>
      </w:r>
      <w:r>
        <w:rPr>
          <w:rFonts w:hint="eastAsia"/>
        </w:rPr>
        <w:t>LIN</w:t>
      </w:r>
      <w:r>
        <w:rPr>
          <w:rFonts w:hint="eastAsia"/>
        </w:rPr>
        <w:t>模块采用不同的指令和数据通讯方式，可能是方便进行通道控制等；</w:t>
      </w:r>
    </w:p>
    <w:p w14:paraId="27155D85" w14:textId="77777777" w:rsidR="00272C54" w:rsidRDefault="00272C54" w:rsidP="00272C54">
      <w:pPr>
        <w:ind w:firstLine="480"/>
      </w:pPr>
      <w:r>
        <w:t>L</w:t>
      </w:r>
      <w:r>
        <w:rPr>
          <w:rFonts w:hint="eastAsia"/>
        </w:rPr>
        <w:t>in</w:t>
      </w:r>
      <w:r>
        <w:rPr>
          <w:rFonts w:hint="eastAsia"/>
        </w:rPr>
        <w:t>总线与</w:t>
      </w:r>
      <w:r>
        <w:rPr>
          <w:rFonts w:hint="eastAsia"/>
        </w:rPr>
        <w:t>host</w:t>
      </w:r>
      <w:r>
        <w:rPr>
          <w:rFonts w:hint="eastAsia"/>
        </w:rPr>
        <w:t>之间采用</w:t>
      </w:r>
      <w:r>
        <w:rPr>
          <w:rFonts w:hint="eastAsia"/>
        </w:rPr>
        <w:t>core2core</w:t>
      </w:r>
      <w:r>
        <w:rPr>
          <w:rFonts w:hint="eastAsia"/>
        </w:rPr>
        <w:t>事件同步，数据和指令的传输采用</w:t>
      </w:r>
      <w:r>
        <w:rPr>
          <w:rFonts w:hint="eastAsia"/>
        </w:rPr>
        <w:t>share memory</w:t>
      </w:r>
      <w:r>
        <w:rPr>
          <w:rFonts w:hint="eastAsia"/>
        </w:rPr>
        <w:t>通讯。</w:t>
      </w:r>
    </w:p>
    <w:p w14:paraId="79B1858A" w14:textId="77777777" w:rsidR="00272C54" w:rsidRDefault="00272C54" w:rsidP="00272C54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core2core</w:t>
      </w:r>
      <w:r>
        <w:rPr>
          <w:rFonts w:hint="eastAsia"/>
        </w:rPr>
        <w:t>模块每个</w:t>
      </w:r>
      <w:r>
        <w:rPr>
          <w:rFonts w:hint="eastAsia"/>
        </w:rPr>
        <w:t>core</w:t>
      </w:r>
      <w:r>
        <w:rPr>
          <w:rFonts w:hint="eastAsia"/>
        </w:rPr>
        <w:t>之间有</w:t>
      </w:r>
      <w:r>
        <w:rPr>
          <w:rFonts w:hint="eastAsia"/>
        </w:rPr>
        <w:t>16</w:t>
      </w:r>
      <w:r>
        <w:rPr>
          <w:rFonts w:hint="eastAsia"/>
        </w:rPr>
        <w:t>个事假可以选择，目前的用法是标志为</w:t>
      </w:r>
      <w:r>
        <w:rPr>
          <w:rFonts w:hint="eastAsia"/>
        </w:rPr>
        <w:t>4</w:t>
      </w:r>
      <w:r>
        <w:rPr>
          <w:rFonts w:hint="eastAsia"/>
        </w:rPr>
        <w:t>个不同的</w:t>
      </w:r>
      <w:proofErr w:type="spellStart"/>
      <w:r>
        <w:rPr>
          <w:rFonts w:hint="eastAsia"/>
        </w:rPr>
        <w:t>lin</w:t>
      </w:r>
      <w:proofErr w:type="spellEnd"/>
      <w:r>
        <w:rPr>
          <w:rFonts w:hint="eastAsia"/>
        </w:rPr>
        <w:t>通道。</w:t>
      </w:r>
    </w:p>
    <w:p w14:paraId="2A5CF140" w14:textId="77777777" w:rsidR="00272C54" w:rsidRPr="009A6CAA" w:rsidRDefault="00272C54" w:rsidP="00272C54">
      <w:pPr>
        <w:ind w:firstLine="480"/>
      </w:pPr>
    </w:p>
    <w:p w14:paraId="4A9FF04D" w14:textId="77777777" w:rsidR="00272C54" w:rsidRDefault="00272C54" w:rsidP="00272C54">
      <w:pPr>
        <w:ind w:firstLine="480"/>
      </w:pPr>
    </w:p>
    <w:p w14:paraId="74D2A1D2" w14:textId="77777777" w:rsidR="00272C54" w:rsidRDefault="00272C54" w:rsidP="005B3570">
      <w:pPr>
        <w:pStyle w:val="2"/>
      </w:pPr>
      <w:r>
        <w:lastRenderedPageBreak/>
        <w:t>cortexM0</w:t>
      </w:r>
      <w:proofErr w:type="gramStart"/>
      <w:r>
        <w:t>+(</w:t>
      </w:r>
      <w:proofErr w:type="gramEnd"/>
      <w:r>
        <w:t>armV6m)System control space</w:t>
      </w:r>
    </w:p>
    <w:p w14:paraId="4F96EC0D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E8DB7A2" wp14:editId="1DCAB0F9">
            <wp:extent cx="6645910" cy="55168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1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A84D0" w14:textId="77777777" w:rsidR="00272C54" w:rsidRDefault="00272C54" w:rsidP="00272C54">
      <w:pPr>
        <w:ind w:firstLine="480"/>
      </w:pPr>
    </w:p>
    <w:p w14:paraId="1EF61474" w14:textId="77777777" w:rsidR="00272C54" w:rsidRDefault="00272C54" w:rsidP="00272C54">
      <w:pPr>
        <w:ind w:firstLine="480"/>
      </w:pPr>
      <w:r>
        <w:t>This excludes external interrupt handling. The NVIC handles all external interrupts.</w:t>
      </w:r>
    </w:p>
    <w:p w14:paraId="617B6767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The exception number of the currently executing code and of the highest priority pending exception</w:t>
      </w:r>
    </w:p>
    <w:p w14:paraId="563ABC46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Miscellaneous control and status features</w:t>
      </w:r>
    </w:p>
    <w:p w14:paraId="2655ABD0" w14:textId="77777777" w:rsidR="00272C54" w:rsidRDefault="00272C54" w:rsidP="00272C54">
      <w:pPr>
        <w:ind w:firstLine="480"/>
      </w:pPr>
    </w:p>
    <w:p w14:paraId="3FAD10FF" w14:textId="77777777" w:rsidR="00272C54" w:rsidRDefault="00272C54" w:rsidP="00272C54">
      <w:pPr>
        <w:ind w:firstLine="480"/>
      </w:pPr>
    </w:p>
    <w:p w14:paraId="6D71D69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3F40253" wp14:editId="4309D0AA">
            <wp:extent cx="66459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0B10" w14:textId="77777777" w:rsidR="00272C54" w:rsidRDefault="00272C54" w:rsidP="00272C54">
      <w:pPr>
        <w:ind w:firstLine="480"/>
      </w:pPr>
    </w:p>
    <w:p w14:paraId="57AF453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6A96F188" wp14:editId="3BBCDE33">
            <wp:extent cx="6645910" cy="34899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052F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lastRenderedPageBreak/>
        <w:t>cortexM</w:t>
      </w:r>
      <w:r>
        <w:rPr>
          <w:rFonts w:hint="eastAsia"/>
        </w:rPr>
        <w:t>0</w:t>
      </w:r>
      <w:r>
        <w:rPr>
          <w:rFonts w:hint="eastAsia"/>
          <w:highlight w:val="lightGray"/>
        </w:rPr>
        <w:t>异常号</w:t>
      </w:r>
      <w:r>
        <w:rPr>
          <w:rFonts w:hint="eastAsia"/>
        </w:rPr>
        <w:t>/</w:t>
      </w:r>
      <w:r>
        <w:rPr>
          <w:rFonts w:hint="eastAsia"/>
          <w:highlight w:val="lightGray"/>
        </w:rPr>
        <w:t>中断号</w:t>
      </w:r>
    </w:p>
    <w:p w14:paraId="797B6F5F" w14:textId="77777777" w:rsidR="00272C54" w:rsidRPr="00A11956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57A524AA" wp14:editId="757C7B4D">
            <wp:extent cx="3413108" cy="4640726"/>
            <wp:effectExtent l="0" t="0" r="0" b="7620"/>
            <wp:docPr id="6438269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826974" name="图片 64382697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394" cy="464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C7EC9" w14:textId="77777777" w:rsidR="00272C54" w:rsidRPr="001321DA" w:rsidRDefault="00272C54" w:rsidP="00272C54">
      <w:pPr>
        <w:ind w:firstLine="480"/>
      </w:pPr>
      <w:r>
        <w:t>S</w:t>
      </w:r>
      <w:r>
        <w:rPr>
          <w:rFonts w:hint="eastAsia"/>
        </w:rPr>
        <w:t>tm32F4</w:t>
      </w:r>
      <w:r>
        <w:rPr>
          <w:rFonts w:hint="eastAsia"/>
        </w:rPr>
        <w:t>的中断配置表格，可以参考英文手册的</w:t>
      </w:r>
      <w:r>
        <w:rPr>
          <w:rFonts w:hint="eastAsia"/>
        </w:rPr>
        <w:t>P374.</w:t>
      </w:r>
    </w:p>
    <w:p w14:paraId="50488E74" w14:textId="77777777" w:rsidR="00272C54" w:rsidRPr="00292204" w:rsidRDefault="00272C54" w:rsidP="00272C54">
      <w:pPr>
        <w:ind w:firstLine="480"/>
        <w:rPr>
          <w:color w:val="FF0000"/>
        </w:rPr>
      </w:pPr>
      <w:r w:rsidRPr="00292204">
        <w:rPr>
          <w:rFonts w:hint="eastAsia"/>
          <w:color w:val="FF0000"/>
        </w:rPr>
        <w:t>目前对于</w:t>
      </w:r>
      <w:r w:rsidRPr="00292204">
        <w:rPr>
          <w:rFonts w:hint="eastAsia"/>
          <w:color w:val="FF0000"/>
        </w:rPr>
        <w:t>MPECAN</w:t>
      </w:r>
      <w:r w:rsidRPr="00292204">
        <w:rPr>
          <w:rFonts w:hint="eastAsia"/>
          <w:color w:val="FF0000"/>
        </w:rPr>
        <w:t>的中断号定义，没有找到相关出处。</w:t>
      </w:r>
    </w:p>
    <w:p w14:paraId="0A8DE324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代码中关于中断的处理逻辑</w:t>
      </w:r>
    </w:p>
    <w:p w14:paraId="004F9E3E" w14:textId="77777777" w:rsidR="00272C54" w:rsidRPr="00A11956" w:rsidRDefault="00272C54" w:rsidP="00272C54">
      <w:pPr>
        <w:ind w:firstLine="480"/>
      </w:pPr>
    </w:p>
    <w:p w14:paraId="097672EA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lastRenderedPageBreak/>
        <w:t>在</w:t>
      </w:r>
      <w:r w:rsidRPr="002B6F62">
        <w:rPr>
          <w:rFonts w:hint="eastAsia"/>
          <w:b/>
          <w:sz w:val="24"/>
        </w:rPr>
        <w:t>启动代码</w:t>
      </w:r>
      <w:r w:rsidRPr="002B6F62">
        <w:rPr>
          <w:rFonts w:hint="eastAsia"/>
          <w:sz w:val="24"/>
        </w:rPr>
        <w:t>定义的中断向量表中，各个中断的调用函数为统一的接口函数，即：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()</w:t>
      </w:r>
      <w:r w:rsidRPr="002B6F62">
        <w:rPr>
          <w:rFonts w:hint="eastAsia"/>
          <w:sz w:val="24"/>
        </w:rPr>
        <w:t>；</w:t>
      </w:r>
    </w:p>
    <w:p w14:paraId="20232BF1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如本章节的</w:t>
      </w:r>
      <w:r w:rsidRPr="002B6F62">
        <w:rPr>
          <w:rFonts w:hint="eastAsia"/>
          <w:sz w:val="24"/>
        </w:rPr>
        <w:t>3</w:t>
      </w:r>
      <w:r w:rsidRPr="002B6F62">
        <w:rPr>
          <w:rFonts w:hint="eastAsia"/>
          <w:sz w:val="24"/>
        </w:rPr>
        <w:t>小节的说明，在</w:t>
      </w:r>
      <w:r w:rsidRPr="002B6F62">
        <w:rPr>
          <w:rFonts w:hint="eastAsia"/>
          <w:b/>
          <w:sz w:val="24"/>
        </w:rPr>
        <w:t>ICSR</w:t>
      </w:r>
      <w:r w:rsidRPr="002B6F62">
        <w:rPr>
          <w:rFonts w:hint="eastAsia"/>
          <w:b/>
          <w:sz w:val="24"/>
        </w:rPr>
        <w:t>寄存器（在</w:t>
      </w:r>
      <w:r w:rsidRPr="002B6F62">
        <w:rPr>
          <w:rFonts w:hint="eastAsia"/>
          <w:b/>
          <w:sz w:val="24"/>
        </w:rPr>
        <w:t>cm3</w:t>
      </w:r>
      <w:r w:rsidRPr="002B6F62">
        <w:rPr>
          <w:rFonts w:hint="eastAsia"/>
          <w:b/>
          <w:sz w:val="24"/>
        </w:rPr>
        <w:t>中文手册中比较详细）</w:t>
      </w:r>
      <w:r w:rsidRPr="002B6F62">
        <w:rPr>
          <w:rFonts w:hint="eastAsia"/>
          <w:sz w:val="24"/>
        </w:rPr>
        <w:t>中，可以读取当前异常号，异常</w:t>
      </w:r>
      <w:r w:rsidRPr="002B6F62">
        <w:rPr>
          <w:rFonts w:hint="eastAsia"/>
          <w:sz w:val="24"/>
        </w:rPr>
        <w:t xml:space="preserve"> </w:t>
      </w:r>
      <w:r w:rsidRPr="002B6F62">
        <w:rPr>
          <w:rFonts w:hint="eastAsia"/>
          <w:sz w:val="24"/>
        </w:rPr>
        <w:t>号和中断向量表是对应的；</w:t>
      </w:r>
    </w:p>
    <w:p w14:paraId="00596F7F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代码中，代用</w:t>
      </w:r>
      <w:r w:rsidRPr="002B6F62">
        <w:rPr>
          <w:rFonts w:hint="eastAsia"/>
          <w:b/>
          <w:color w:val="FF0000"/>
          <w:sz w:val="24"/>
        </w:rPr>
        <w:t>全局数组</w:t>
      </w:r>
      <w:r w:rsidRPr="002B6F62">
        <w:rPr>
          <w:rFonts w:hint="eastAsia"/>
          <w:sz w:val="24"/>
        </w:rPr>
        <w:t>的方式把异常号和中断服务函数关联在一起，在任意中断发生时候，进入到中断服务函数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</w:t>
      </w:r>
      <w:r w:rsidRPr="002B6F62">
        <w:rPr>
          <w:rFonts w:hint="eastAsia"/>
          <w:sz w:val="24"/>
        </w:rPr>
        <w:t>(</w:t>
      </w:r>
      <w:r w:rsidRPr="002B6F62">
        <w:rPr>
          <w:sz w:val="24"/>
        </w:rPr>
        <w:t>),</w:t>
      </w:r>
      <w:r w:rsidRPr="002B6F62">
        <w:rPr>
          <w:sz w:val="24"/>
        </w:rPr>
        <w:t>该函数的执行序列是这样的：首先读取</w:t>
      </w:r>
      <w:r w:rsidRPr="002B6F62">
        <w:rPr>
          <w:sz w:val="24"/>
        </w:rPr>
        <w:t>ICSR</w:t>
      </w:r>
      <w:r w:rsidRPr="002B6F62">
        <w:rPr>
          <w:sz w:val="24"/>
        </w:rPr>
        <w:t>寄存器，获取异常号，作为参数，获取对应的中断服务函数；</w:t>
      </w:r>
    </w:p>
    <w:p w14:paraId="02171326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sz w:val="24"/>
          <w:highlight w:val="lightGray"/>
        </w:rPr>
        <w:t>中断函数的定义和注册，使用接口</w:t>
      </w:r>
      <w:r w:rsidRPr="002B6F62">
        <w:rPr>
          <w:rFonts w:hint="eastAsia"/>
          <w:sz w:val="24"/>
        </w:rPr>
        <w:t>INSTALL_ISR</w:t>
      </w:r>
      <w:r w:rsidRPr="002B6F62">
        <w:rPr>
          <w:sz w:val="24"/>
        </w:rPr>
        <w:t>()</w:t>
      </w:r>
    </w:p>
    <w:p w14:paraId="4A4656E2" w14:textId="77777777" w:rsidR="00272C54" w:rsidRDefault="00272C54" w:rsidP="00272C54">
      <w:pPr>
        <w:ind w:firstLine="480"/>
      </w:pPr>
    </w:p>
    <w:p w14:paraId="078003E8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检索中断号</w:t>
      </w:r>
    </w:p>
    <w:p w14:paraId="55229520" w14:textId="77777777" w:rsidR="00272C54" w:rsidRDefault="00272C54" w:rsidP="00272C54">
      <w:pPr>
        <w:ind w:firstLine="480"/>
      </w:pPr>
    </w:p>
    <w:p w14:paraId="2ABFCF28" w14:textId="77777777" w:rsidR="00272C54" w:rsidRDefault="00272C54" w:rsidP="00272C54">
      <w:pPr>
        <w:ind w:firstLine="480"/>
      </w:pPr>
      <w:r>
        <w:rPr>
          <w:rFonts w:hint="eastAsia"/>
        </w:rPr>
        <w:t>搜索：</w:t>
      </w:r>
      <w:r>
        <w:rPr>
          <w:rFonts w:hint="eastAsia"/>
        </w:rPr>
        <w:t xml:space="preserve"> </w:t>
      </w:r>
    </w:p>
    <w:p w14:paraId="1B7B05E7" w14:textId="77777777" w:rsidR="00272C54" w:rsidRDefault="00272C54" w:rsidP="00272C54">
      <w:pPr>
        <w:ind w:firstLine="480"/>
      </w:pPr>
    </w:p>
    <w:p w14:paraId="599E36A0" w14:textId="77777777" w:rsidR="00272C54" w:rsidRDefault="00272C54" w:rsidP="00272C54">
      <w:pPr>
        <w:ind w:firstLine="480"/>
      </w:pPr>
      <w:r>
        <w:rPr>
          <w:rFonts w:hint="eastAsia"/>
        </w:rPr>
        <w:t>INSTALL_ISR</w:t>
      </w:r>
      <w:r>
        <w:rPr>
          <w:rFonts w:hint="eastAsia"/>
        </w:rPr>
        <w:t>关键字。</w:t>
      </w:r>
    </w:p>
    <w:p w14:paraId="25A26B72" w14:textId="77777777" w:rsidR="00272C54" w:rsidRDefault="00272C54" w:rsidP="00272C54">
      <w:pPr>
        <w:ind w:firstLine="480"/>
      </w:pPr>
    </w:p>
    <w:p w14:paraId="6300CDA7" w14:textId="77777777" w:rsidR="00272C54" w:rsidRDefault="00272C54" w:rsidP="005B3570">
      <w:pPr>
        <w:pStyle w:val="2"/>
      </w:pPr>
      <w:r>
        <w:t>MPECAN</w:t>
      </w:r>
      <w:r>
        <w:rPr>
          <w:rFonts w:hint="eastAsia"/>
        </w:rPr>
        <w:t xml:space="preserve"> LIN </w:t>
      </w:r>
    </w:p>
    <w:p w14:paraId="30DE6652" w14:textId="38A1FC62" w:rsidR="00272C54" w:rsidRDefault="00272C54" w:rsidP="00272C54">
      <w:pPr>
        <w:pStyle w:val="a9"/>
        <w:numPr>
          <w:ilvl w:val="0"/>
          <w:numId w:val="43"/>
        </w:numPr>
        <w:ind w:firstLineChars="0"/>
      </w:pPr>
      <w:r>
        <w:t>T</w:t>
      </w:r>
      <w:r>
        <w:rPr>
          <w:rFonts w:hint="eastAsia"/>
        </w:rPr>
        <w:t xml:space="preserve">he way of host control LIN is that host writes data to shared memory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 to core interrupt to core 1; The core 1 will process the com</w:t>
      </w:r>
      <w:r w:rsidR="0072541E">
        <w:rPr>
          <w:rFonts w:hint="eastAsia"/>
        </w:rPr>
        <w:t xml:space="preserve">mand including in shared memory, and write the </w:t>
      </w:r>
      <w:r w:rsidR="0072541E">
        <w:t>processing</w:t>
      </w:r>
      <w:r w:rsidR="0072541E">
        <w:rPr>
          <w:rFonts w:hint="eastAsia"/>
        </w:rPr>
        <w:t xml:space="preserve"> result into shared memory</w:t>
      </w:r>
    </w:p>
    <w:p w14:paraId="2AFD8368" w14:textId="1E7090C4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rPr>
          <w:rFonts w:hint="eastAsia"/>
        </w:rPr>
        <w:t>Send data:</w:t>
      </w:r>
    </w:p>
    <w:p w14:paraId="5F6E799B" w14:textId="6F5B7849" w:rsidR="0072541E" w:rsidRDefault="00C42320" w:rsidP="0072541E">
      <w:pPr>
        <w:ind w:firstLineChars="0"/>
      </w:pPr>
      <w:r>
        <w:t>W</w:t>
      </w:r>
      <w:r>
        <w:rPr>
          <w:rFonts w:hint="eastAsia"/>
        </w:rPr>
        <w:t xml:space="preserve">rite data to shared memory, and set the field </w:t>
      </w:r>
      <w:r w:rsidRPr="00C42320">
        <w:t>Header Transmission Request</w:t>
      </w:r>
      <w:r>
        <w:rPr>
          <w:rFonts w:hint="eastAsia"/>
        </w:rPr>
        <w:t xml:space="preserve"> called </w:t>
      </w:r>
      <w:r w:rsidRPr="006E36F4">
        <w:rPr>
          <w:rFonts w:hint="eastAsia"/>
          <w:b/>
          <w:highlight w:val="yellow"/>
        </w:rPr>
        <w:t>HTRQ</w:t>
      </w:r>
      <w:r>
        <w:rPr>
          <w:rFonts w:hint="eastAsia"/>
        </w:rPr>
        <w:t>.</w:t>
      </w:r>
    </w:p>
    <w:p w14:paraId="38FBBA81" w14:textId="2D992BB6" w:rsidR="0072541E" w:rsidRDefault="006E36F4" w:rsidP="0072541E">
      <w:pPr>
        <w:ind w:firstLineChars="0"/>
      </w:pPr>
      <w:r>
        <w:rPr>
          <w:rFonts w:hint="eastAsia"/>
        </w:rPr>
        <w:t xml:space="preserve">&lt; </w:t>
      </w:r>
      <w:proofErr w:type="gramStart"/>
      <w:r>
        <w:rPr>
          <w:rFonts w:hint="eastAsia"/>
        </w:rPr>
        <w:t>maybe</w:t>
      </w:r>
      <w:proofErr w:type="gramEnd"/>
      <w:r>
        <w:rPr>
          <w:rFonts w:hint="eastAsia"/>
        </w:rPr>
        <w:t xml:space="preserve"> that </w:t>
      </w:r>
      <w:r w:rsidRPr="006E36F4">
        <w:rPr>
          <w:rFonts w:hint="eastAsia"/>
          <w:highlight w:val="yellow"/>
        </w:rPr>
        <w:t>if HTRQ is set, the slave will start to waiting receiving data from LIN bus</w:t>
      </w:r>
      <w:r>
        <w:rPr>
          <w:rFonts w:hint="eastAsia"/>
        </w:rPr>
        <w:t xml:space="preserve"> &gt;</w:t>
      </w:r>
    </w:p>
    <w:p w14:paraId="682EA1A8" w14:textId="4A4E9A73" w:rsidR="006E36F4" w:rsidRDefault="00C07C50" w:rsidP="0072541E">
      <w:pPr>
        <w:ind w:firstLineChars="0"/>
      </w:pPr>
      <w:r>
        <w:t>A</w:t>
      </w:r>
      <w:r>
        <w:rPr>
          <w:rFonts w:hint="eastAsia"/>
        </w:rPr>
        <w:t xml:space="preserve">nd then, if current node is named by master, and the data stored will be transmitted </w:t>
      </w:r>
      <w:r>
        <w:t>automatically</w:t>
      </w:r>
      <w:r>
        <w:rPr>
          <w:rFonts w:hint="eastAsia"/>
        </w:rPr>
        <w:t>.</w:t>
      </w:r>
    </w:p>
    <w:p w14:paraId="44880B96" w14:textId="77777777" w:rsidR="00C07C50" w:rsidRDefault="00C07C50" w:rsidP="0072541E">
      <w:pPr>
        <w:ind w:firstLineChars="0"/>
      </w:pPr>
    </w:p>
    <w:p w14:paraId="67BF0C4C" w14:textId="677D7026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t>Received</w:t>
      </w:r>
      <w:r>
        <w:rPr>
          <w:rFonts w:hint="eastAsia"/>
        </w:rPr>
        <w:t xml:space="preserve"> data: received data and received header of a frame</w:t>
      </w:r>
    </w:p>
    <w:p w14:paraId="6C9DC10C" w14:textId="070B076A" w:rsidR="0072541E" w:rsidRDefault="0072541E" w:rsidP="0072541E">
      <w:pPr>
        <w:ind w:firstLineChars="0"/>
      </w:pPr>
      <w:r>
        <w:lastRenderedPageBreak/>
        <w:t>I</w:t>
      </w:r>
      <w:r>
        <w:rPr>
          <w:rFonts w:hint="eastAsia"/>
        </w:rPr>
        <w:t xml:space="preserve">f LIN controller received a header or data, wrote them into shared memory,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-to-core interrupt to host</w:t>
      </w:r>
      <w:r w:rsidR="006E36F4">
        <w:rPr>
          <w:rFonts w:hint="eastAsia"/>
        </w:rPr>
        <w:t xml:space="preserve">, </w:t>
      </w:r>
    </w:p>
    <w:p w14:paraId="3F1016FD" w14:textId="77777777" w:rsidR="0072541E" w:rsidRDefault="0072541E" w:rsidP="0072541E">
      <w:pPr>
        <w:ind w:firstLineChars="0"/>
      </w:pPr>
    </w:p>
    <w:p w14:paraId="2568272D" w14:textId="63A698B7" w:rsidR="00E25A9B" w:rsidRDefault="00E25A9B" w:rsidP="0072541E">
      <w:pPr>
        <w:ind w:firstLineChars="0"/>
      </w:pPr>
      <w:r>
        <w:rPr>
          <w:rFonts w:hint="eastAsia"/>
        </w:rPr>
        <w:t>LIN master node or slave node</w:t>
      </w:r>
      <w:r>
        <w:rPr>
          <w:rFonts w:hint="eastAsia"/>
        </w:rPr>
        <w:t>，</w:t>
      </w:r>
      <w:r>
        <w:rPr>
          <w:rFonts w:hint="eastAsia"/>
        </w:rPr>
        <w:t>refer to below</w:t>
      </w:r>
      <w:r>
        <w:rPr>
          <w:rFonts w:hint="eastAsia"/>
        </w:rPr>
        <w:t>：</w:t>
      </w:r>
      <w:r w:rsidRPr="00113C37">
        <w:rPr>
          <w:rFonts w:hint="eastAsia"/>
          <w:b/>
          <w:color w:val="FF0000"/>
        </w:rPr>
        <w:t>P2523</w:t>
      </w:r>
      <w:r w:rsidRPr="00113C37">
        <w:rPr>
          <w:rFonts w:hint="eastAsia"/>
          <w:b/>
          <w:color w:val="FF0000"/>
        </w:rPr>
        <w:t>。</w:t>
      </w:r>
    </w:p>
    <w:p w14:paraId="5789D221" w14:textId="3D028354" w:rsidR="00E25A9B" w:rsidRDefault="00E25A9B" w:rsidP="0072541E">
      <w:pPr>
        <w:ind w:firstLineChars="0"/>
      </w:pPr>
      <w:r>
        <w:rPr>
          <w:noProof/>
        </w:rPr>
        <w:drawing>
          <wp:inline distT="0" distB="0" distL="0" distR="0" wp14:anchorId="2474FA2B" wp14:editId="09BF54B2">
            <wp:extent cx="6645910" cy="2606675"/>
            <wp:effectExtent l="0" t="0" r="2540" b="3175"/>
            <wp:docPr id="1344097024" name="图片 1344097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9BA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93F" w14:textId="77777777" w:rsidR="00272C54" w:rsidRPr="00A1129C" w:rsidRDefault="00272C54" w:rsidP="00272C54">
      <w:pPr>
        <w:ind w:firstLineChars="0"/>
      </w:pPr>
      <w:r>
        <w:rPr>
          <w:rFonts w:hint="eastAsia"/>
        </w:rPr>
        <w:t xml:space="preserve"> </w:t>
      </w:r>
    </w:p>
    <w:p w14:paraId="12921DD1" w14:textId="77777777" w:rsidR="00272C54" w:rsidRDefault="00272C54" w:rsidP="00272C54">
      <w:pPr>
        <w:ind w:firstLine="480"/>
      </w:pPr>
    </w:p>
    <w:p w14:paraId="0A8E8BEF" w14:textId="77777777" w:rsidR="00272C54" w:rsidRDefault="00272C54" w:rsidP="005B3570">
      <w:pPr>
        <w:pStyle w:val="2"/>
      </w:pPr>
      <w:r>
        <w:t>C</w:t>
      </w:r>
      <w:r>
        <w:rPr>
          <w:rFonts w:hint="eastAsia"/>
        </w:rPr>
        <w:t>an</w:t>
      </w:r>
      <w:r>
        <w:rPr>
          <w:rFonts w:hint="eastAsia"/>
        </w:rPr>
        <w:t>部分的一些记录</w:t>
      </w:r>
      <w:r>
        <w:rPr>
          <w:rFonts w:hint="eastAsia"/>
        </w:rPr>
        <w:t>################</w:t>
      </w:r>
    </w:p>
    <w:p w14:paraId="39C81997" w14:textId="4887C440" w:rsidR="00087062" w:rsidRDefault="00087062" w:rsidP="00087062">
      <w:pPr>
        <w:ind w:firstLine="480"/>
      </w:pPr>
      <w:r>
        <w:rPr>
          <w:rFonts w:hint="eastAsia"/>
        </w:rPr>
        <w:t>速查：</w:t>
      </w:r>
    </w:p>
    <w:p w14:paraId="1B80B86C" w14:textId="39F85D59" w:rsidR="00087062" w:rsidRPr="004900B6" w:rsidRDefault="00087062" w:rsidP="004900B6">
      <w:pPr>
        <w:ind w:firstLine="400"/>
        <w:rPr>
          <w:rStyle w:val="fontstyle01"/>
          <w:rFonts w:hint="eastAsia"/>
          <w:sz w:val="20"/>
        </w:rPr>
      </w:pPr>
      <w:r w:rsidRPr="004900B6">
        <w:rPr>
          <w:rStyle w:val="fontstyle01"/>
          <w:rFonts w:hint="eastAsia"/>
          <w:sz w:val="20"/>
        </w:rPr>
        <w:t xml:space="preserve">Void </w:t>
      </w:r>
      <w:proofErr w:type="spellStart"/>
      <w:proofErr w:type="gramStart"/>
      <w:r w:rsidRPr="004900B6">
        <w:rPr>
          <w:rStyle w:val="fontstyle01"/>
          <w:rFonts w:hint="eastAsia"/>
          <w:sz w:val="20"/>
        </w:rPr>
        <w:t>canProcessCmd</w:t>
      </w:r>
      <w:proofErr w:type="spellEnd"/>
      <w:r w:rsidRPr="004900B6">
        <w:rPr>
          <w:rStyle w:val="fontstyle01"/>
          <w:rFonts w:hint="eastAsia"/>
          <w:sz w:val="20"/>
        </w:rPr>
        <w:t>(</w:t>
      </w:r>
      <w:proofErr w:type="gramEnd"/>
      <w:r w:rsidRPr="004900B6">
        <w:rPr>
          <w:rStyle w:val="fontstyle01"/>
          <w:rFonts w:hint="eastAsia"/>
          <w:sz w:val="20"/>
        </w:rPr>
        <w:t xml:space="preserve">  //HOST and MPECAN communication with commands</w:t>
      </w:r>
    </w:p>
    <w:p w14:paraId="0821F487" w14:textId="160936E5" w:rsidR="00087062" w:rsidRDefault="004900B6" w:rsidP="00087062">
      <w:pPr>
        <w:ind w:firstLine="480"/>
      </w:pPr>
      <w:proofErr w:type="spellStart"/>
      <w:proofErr w:type="gramStart"/>
      <w:r>
        <w:rPr>
          <w:rFonts w:hint="eastAsia"/>
        </w:rPr>
        <w:t>canHifProcessTx</w:t>
      </w:r>
      <w:proofErr w:type="spellEnd"/>
      <w:proofErr w:type="gramEnd"/>
      <w:r>
        <w:rPr>
          <w:rFonts w:hint="eastAsia"/>
        </w:rPr>
        <w:tab/>
      </w:r>
      <w:r>
        <w:rPr>
          <w:rFonts w:hint="eastAsia"/>
        </w:rPr>
        <w:tab/>
        <w:t>//can frame send command</w:t>
      </w:r>
    </w:p>
    <w:p w14:paraId="7A8B9A46" w14:textId="77777777" w:rsidR="004900B6" w:rsidRDefault="004900B6" w:rsidP="00087062">
      <w:pPr>
        <w:ind w:firstLine="480"/>
      </w:pPr>
    </w:p>
    <w:p w14:paraId="4C8A814F" w14:textId="77777777" w:rsidR="00087062" w:rsidRPr="00087062" w:rsidRDefault="00087062" w:rsidP="00087062">
      <w:pPr>
        <w:ind w:firstLine="480"/>
      </w:pPr>
    </w:p>
    <w:p w14:paraId="199AFB5C" w14:textId="77777777" w:rsidR="00272C54" w:rsidRDefault="00272C54" w:rsidP="00272C54">
      <w:pPr>
        <w:ind w:firstLine="480"/>
      </w:pPr>
    </w:p>
    <w:p w14:paraId="69A9C05A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393283E" wp14:editId="7F7BA252">
            <wp:extent cx="6363027" cy="17526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5B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027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24EC" w14:textId="77777777" w:rsidR="00272C54" w:rsidRDefault="00272C54" w:rsidP="00272C54">
      <w:pPr>
        <w:ind w:firstLine="480"/>
      </w:pPr>
      <w:r w:rsidRPr="00B11133">
        <w:rPr>
          <w:highlight w:val="yellow"/>
        </w:rPr>
        <w:t>L</w:t>
      </w:r>
      <w:r w:rsidRPr="00B11133">
        <w:rPr>
          <w:rFonts w:hint="eastAsia"/>
          <w:highlight w:val="yellow"/>
        </w:rPr>
        <w:t>in Core1 DRX</w:t>
      </w:r>
      <w:r w:rsidRPr="00B11133">
        <w:rPr>
          <w:rFonts w:hint="eastAsia"/>
          <w:highlight w:val="yellow"/>
        </w:rPr>
        <w:t>中实现。</w:t>
      </w:r>
    </w:p>
    <w:p w14:paraId="67A63E9C" w14:textId="77777777" w:rsidR="00272C54" w:rsidRPr="00906DBB" w:rsidRDefault="00272C54" w:rsidP="005B3570">
      <w:pPr>
        <w:pStyle w:val="2"/>
      </w:pPr>
      <w:r>
        <w:lastRenderedPageBreak/>
        <w:t>C</w:t>
      </w:r>
      <w:r>
        <w:rPr>
          <w:rFonts w:hint="eastAsia"/>
        </w:rPr>
        <w:t>an</w:t>
      </w:r>
      <w:r>
        <w:rPr>
          <w:rFonts w:hint="eastAsia"/>
        </w:rPr>
        <w:t>命令处理流程：</w:t>
      </w:r>
    </w:p>
    <w:p w14:paraId="6FBCCE7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50F0EC9" wp14:editId="6DB71D8B">
            <wp:extent cx="5556536" cy="451508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6A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536" cy="45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8DB35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4F5463F" wp14:editId="7094B653">
            <wp:extent cx="6645910" cy="313245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E9D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5A65" w14:textId="77777777" w:rsidR="00272C54" w:rsidRDefault="00272C54" w:rsidP="00272C54">
      <w:pPr>
        <w:ind w:firstLine="480"/>
      </w:pPr>
      <w:r>
        <w:rPr>
          <w:rFonts w:hint="eastAsia"/>
        </w:rPr>
        <w:t>Host</w:t>
      </w:r>
      <w:r>
        <w:rPr>
          <w:rFonts w:hint="eastAsia"/>
        </w:rPr>
        <w:t>以双方约定好的结构体类型（内部数据类型为枚举结构体类型，方便在应用时候以对应的结构体指针类型进行访问），在</w:t>
      </w:r>
      <w:r>
        <w:rPr>
          <w:rFonts w:hint="eastAsia"/>
        </w:rPr>
        <w:t xml:space="preserve"> share memory</w:t>
      </w:r>
      <w:r>
        <w:rPr>
          <w:rFonts w:hint="eastAsia"/>
        </w:rPr>
        <w:t>区域写入数据，基本结构为：</w:t>
      </w:r>
    </w:p>
    <w:p w14:paraId="30AE9BE0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structure</w:t>
      </w:r>
      <w:r>
        <w:rPr>
          <w:rFonts w:hint="eastAsia"/>
        </w:rPr>
        <w:t>，</w:t>
      </w:r>
    </w:p>
    <w:p w14:paraId="359EA948" w14:textId="77777777" w:rsidR="00272C54" w:rsidRDefault="00272C54" w:rsidP="00272C54">
      <w:pPr>
        <w:ind w:firstLine="480"/>
      </w:pPr>
      <w:r>
        <w:lastRenderedPageBreak/>
        <w:t>C</w:t>
      </w:r>
      <w:r>
        <w:rPr>
          <w:rFonts w:hint="eastAsia"/>
        </w:rPr>
        <w:t>ommand Type</w:t>
      </w:r>
      <w:r>
        <w:rPr>
          <w:rFonts w:hint="eastAsia"/>
        </w:rPr>
        <w:t>，</w:t>
      </w:r>
      <w:r>
        <w:rPr>
          <w:rFonts w:hint="eastAsia"/>
        </w:rPr>
        <w:t xml:space="preserve"> which is a unique value,</w:t>
      </w:r>
    </w:p>
    <w:p w14:paraId="22D0FEE2" w14:textId="77777777" w:rsidR="00272C54" w:rsidRDefault="00272C54" w:rsidP="00272C54">
      <w:pPr>
        <w:ind w:firstLine="480"/>
      </w:pPr>
      <w:proofErr w:type="gramStart"/>
      <w:r>
        <w:t>A</w:t>
      </w:r>
      <w:r>
        <w:rPr>
          <w:rFonts w:hint="eastAsia"/>
        </w:rPr>
        <w:t xml:space="preserve"> return value type of 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.</w:t>
      </w:r>
      <w:proofErr w:type="gramEnd"/>
    </w:p>
    <w:p w14:paraId="46CEE1C4" w14:textId="77777777" w:rsidR="00272C54" w:rsidRDefault="00272C54" w:rsidP="00272C54">
      <w:pPr>
        <w:ind w:firstLine="48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在</w:t>
      </w:r>
      <w:r>
        <w:rPr>
          <w:rFonts w:hint="eastAsia"/>
        </w:rPr>
        <w:t>FIFO</w:t>
      </w:r>
      <w:r>
        <w:rPr>
          <w:rFonts w:hint="eastAsia"/>
        </w:rPr>
        <w:t>中写入通道号，触发</w:t>
      </w:r>
      <w:r>
        <w:rPr>
          <w:rFonts w:hint="eastAsia"/>
        </w:rPr>
        <w:t>MPECAN</w:t>
      </w:r>
      <w:r>
        <w:rPr>
          <w:rFonts w:hint="eastAsia"/>
        </w:rPr>
        <w:t>中断；</w:t>
      </w:r>
    </w:p>
    <w:p w14:paraId="09B808DA" w14:textId="77777777" w:rsidR="00272C54" w:rsidRDefault="00272C54" w:rsidP="00272C54">
      <w:pPr>
        <w:ind w:firstLine="480"/>
        <w:rPr>
          <w:b/>
        </w:rPr>
      </w:pPr>
      <w:r>
        <w:rPr>
          <w:rFonts w:hint="eastAsia"/>
        </w:rPr>
        <w:t>在中断中，</w:t>
      </w:r>
      <w:r>
        <w:rPr>
          <w:rFonts w:hint="eastAsia"/>
        </w:rPr>
        <w:t>MPECAN</w:t>
      </w:r>
      <w:r>
        <w:rPr>
          <w:rFonts w:hint="eastAsia"/>
        </w:rPr>
        <w:t>获取</w:t>
      </w:r>
      <w:r>
        <w:rPr>
          <w:rFonts w:hint="eastAsia"/>
        </w:rPr>
        <w:t>command type</w:t>
      </w:r>
      <w:r>
        <w:rPr>
          <w:rFonts w:hint="eastAsia"/>
        </w:rPr>
        <w:t>字段，根据</w:t>
      </w:r>
      <w:r>
        <w:rPr>
          <w:rFonts w:hint="eastAsia"/>
        </w:rPr>
        <w:t>command type</w:t>
      </w:r>
      <w:r>
        <w:rPr>
          <w:rFonts w:hint="eastAsia"/>
        </w:rPr>
        <w:t>编号，调用对应的结构体类型，并处理。</w:t>
      </w:r>
      <w:r w:rsidRPr="00A03C99">
        <w:rPr>
          <w:rFonts w:hint="eastAsia"/>
          <w:b/>
        </w:rPr>
        <w:t>（</w:t>
      </w:r>
      <w:r>
        <w:rPr>
          <w:rFonts w:hint="eastAsia"/>
          <w:b/>
        </w:rPr>
        <w:t>该部分能调用不同类型参数的核心</w:t>
      </w:r>
      <w:r w:rsidRPr="00A03C99">
        <w:rPr>
          <w:rFonts w:hint="eastAsia"/>
          <w:b/>
        </w:rPr>
        <w:t>就是</w:t>
      </w:r>
      <w:r>
        <w:rPr>
          <w:rFonts w:hint="eastAsia"/>
          <w:b/>
        </w:rPr>
        <w:t>通过</w:t>
      </w:r>
      <w:r w:rsidRPr="0004232C">
        <w:rPr>
          <w:rFonts w:hint="eastAsia"/>
          <w:b/>
          <w:highlight w:val="yellow"/>
        </w:rPr>
        <w:t>union</w:t>
      </w:r>
      <w:r w:rsidRPr="0004232C">
        <w:rPr>
          <w:rFonts w:hint="eastAsia"/>
          <w:b/>
          <w:highlight w:val="yellow"/>
        </w:rPr>
        <w:t>实现</w:t>
      </w:r>
      <w:r>
        <w:rPr>
          <w:rFonts w:hint="eastAsia"/>
          <w:b/>
          <w:highlight w:val="yellow"/>
        </w:rPr>
        <w:t>多种结构</w:t>
      </w:r>
      <w:r w:rsidRPr="0004232C">
        <w:rPr>
          <w:rFonts w:hint="eastAsia"/>
          <w:b/>
          <w:highlight w:val="yellow"/>
        </w:rPr>
        <w:t>共享内存</w:t>
      </w:r>
      <w:r>
        <w:rPr>
          <w:rFonts w:hint="eastAsia"/>
          <w:b/>
        </w:rPr>
        <w:t>，并且按照双方约定的方式访问</w:t>
      </w:r>
      <w:r>
        <w:rPr>
          <w:rFonts w:hint="eastAsia"/>
          <w:b/>
        </w:rPr>
        <w:t>data</w:t>
      </w:r>
      <w:r w:rsidRPr="00A03C99">
        <w:rPr>
          <w:rFonts w:hint="eastAsia"/>
          <w:b/>
        </w:rPr>
        <w:t>）</w:t>
      </w:r>
      <w:r>
        <w:rPr>
          <w:rFonts w:hint="eastAsia"/>
          <w:b/>
        </w:rPr>
        <w:t>。</w:t>
      </w:r>
    </w:p>
    <w:p w14:paraId="74385534" w14:textId="77777777" w:rsidR="00272C54" w:rsidRDefault="00272C54" w:rsidP="00272C54">
      <w:pPr>
        <w:ind w:firstLine="482"/>
      </w:pPr>
      <w:r>
        <w:rPr>
          <w:rFonts w:hint="eastAsia"/>
          <w:b/>
        </w:rPr>
        <w:t>与此同时，</w:t>
      </w:r>
      <w:r>
        <w:rPr>
          <w:rFonts w:hint="eastAsia"/>
          <w:b/>
        </w:rPr>
        <w:t>Host</w:t>
      </w:r>
      <w:r>
        <w:rPr>
          <w:rFonts w:hint="eastAsia"/>
          <w:b/>
        </w:rPr>
        <w:t>等待应答数据，也就是</w:t>
      </w:r>
      <w:r>
        <w:rPr>
          <w:rFonts w:hint="eastAsia"/>
          <w:b/>
        </w:rPr>
        <w:t>return</w:t>
      </w:r>
      <w:r>
        <w:rPr>
          <w:rFonts w:hint="eastAsia"/>
          <w:b/>
        </w:rPr>
        <w:t>字段，会写回到</w:t>
      </w:r>
      <w:r>
        <w:rPr>
          <w:rFonts w:hint="eastAsia"/>
          <w:b/>
        </w:rPr>
        <w:t>share memory</w:t>
      </w:r>
      <w:r>
        <w:rPr>
          <w:rFonts w:hint="eastAsia"/>
          <w:b/>
        </w:rPr>
        <w:t>。</w:t>
      </w:r>
    </w:p>
    <w:p w14:paraId="3029AD1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14238D62" wp14:editId="32F3AC90">
            <wp:extent cx="4972306" cy="200670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6F5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200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44B6" w14:textId="77777777" w:rsidR="00272C54" w:rsidRDefault="00272C54" w:rsidP="00272C54">
      <w:pPr>
        <w:ind w:firstLine="480"/>
      </w:pPr>
      <w:r>
        <w:t>The</w:t>
      </w:r>
      <w:r>
        <w:rPr>
          <w:rFonts w:hint="eastAsia"/>
        </w:rPr>
        <w:t xml:space="preserve"> type of parameter(enum)</w:t>
      </w:r>
      <w:r>
        <w:rPr>
          <w:rFonts w:hint="eastAsia"/>
        </w:rPr>
        <w:t>：</w:t>
      </w:r>
    </w:p>
    <w:p w14:paraId="6215C44B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92FE07C" wp14:editId="4CC3DC86">
            <wp:extent cx="5188217" cy="731557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FCB5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73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6AB4" w14:textId="77777777" w:rsidR="00272C54" w:rsidRDefault="00272C54" w:rsidP="00272C54">
      <w:pPr>
        <w:ind w:firstLine="480"/>
      </w:pPr>
    </w:p>
    <w:p w14:paraId="5BC26616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）：</w:t>
      </w:r>
    </w:p>
    <w:p w14:paraId="4BD34D02" w14:textId="77777777" w:rsidR="00272C54" w:rsidRPr="002C45D9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10EFD49A" wp14:editId="5BBBDC34">
            <wp:extent cx="5670841" cy="5747045"/>
            <wp:effectExtent l="0" t="0" r="635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66F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841" cy="574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E189A" w14:textId="77777777" w:rsidR="00272C54" w:rsidRDefault="00272C54" w:rsidP="00272C54">
      <w:pPr>
        <w:ind w:firstLine="480"/>
      </w:pPr>
      <w:r>
        <w:t>R</w:t>
      </w:r>
      <w:r>
        <w:rPr>
          <w:rFonts w:hint="eastAsia"/>
        </w:rPr>
        <w:t>eturn Value</w:t>
      </w:r>
      <w:r>
        <w:rPr>
          <w:rFonts w:hint="eastAsia"/>
        </w:rPr>
        <w:t>：</w:t>
      </w:r>
    </w:p>
    <w:p w14:paraId="5D427B60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0FBA2F0" wp14:editId="60A6A82D">
            <wp:extent cx="6645910" cy="609282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C55D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3EAE3" w14:textId="77777777" w:rsidR="00272C54" w:rsidRDefault="00272C54" w:rsidP="00272C54">
      <w:pPr>
        <w:ind w:firstLine="480"/>
      </w:pPr>
    </w:p>
    <w:p w14:paraId="11D6FE94" w14:textId="77777777" w:rsidR="00272C54" w:rsidRDefault="00272C54" w:rsidP="00272C54">
      <w:pPr>
        <w:ind w:firstLine="480"/>
      </w:pPr>
    </w:p>
    <w:p w14:paraId="7FF12DC2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发送过程及代码分析：</w:t>
      </w:r>
    </w:p>
    <w:p w14:paraId="62755BF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48EC220" wp14:editId="23BA4887">
            <wp:extent cx="6645910" cy="4951730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7FCB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1F1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3C7D231B" wp14:editId="27B8A843">
            <wp:extent cx="6645910" cy="31515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03C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9153" w14:textId="77777777" w:rsidR="00272C54" w:rsidRDefault="00272C54" w:rsidP="00272C54">
      <w:pPr>
        <w:ind w:firstLine="482"/>
        <w:rPr>
          <w:b/>
          <w:color w:val="FF0000"/>
        </w:rPr>
      </w:pPr>
      <w:r w:rsidRPr="004416E2">
        <w:rPr>
          <w:rFonts w:hint="eastAsia"/>
          <w:b/>
          <w:color w:val="FF0000"/>
        </w:rPr>
        <w:t>对于</w:t>
      </w:r>
      <w:r w:rsidRPr="004416E2">
        <w:rPr>
          <w:rFonts w:hint="eastAsia"/>
          <w:b/>
          <w:color w:val="FF0000"/>
        </w:rPr>
        <w:t>cortexM0p</w:t>
      </w:r>
      <w:r w:rsidRPr="004416E2">
        <w:rPr>
          <w:rFonts w:hint="eastAsia"/>
          <w:b/>
          <w:color w:val="FF0000"/>
        </w:rPr>
        <w:t>模块（</w:t>
      </w:r>
      <w:r w:rsidRPr="004416E2">
        <w:rPr>
          <w:rFonts w:hint="eastAsia"/>
          <w:b/>
          <w:color w:val="FF0000"/>
        </w:rPr>
        <w:t>cm0p core2</w:t>
      </w:r>
      <w:r w:rsidRPr="004416E2">
        <w:rPr>
          <w:rFonts w:hint="eastAsia"/>
          <w:b/>
          <w:color w:val="FF0000"/>
        </w:rPr>
        <w:t>）来说，</w:t>
      </w:r>
      <w:r w:rsidRPr="004416E2">
        <w:rPr>
          <w:rFonts w:hint="eastAsia"/>
          <w:b/>
          <w:color w:val="FF0000"/>
        </w:rPr>
        <w:t>BLRIN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6</w:t>
      </w:r>
      <w:r>
        <w:rPr>
          <w:rFonts w:hint="eastAsia"/>
          <w:b/>
          <w:color w:val="FF0000"/>
        </w:rPr>
        <w:t>个）</w:t>
      </w:r>
      <w:r w:rsidRPr="004416E2">
        <w:rPr>
          <w:rFonts w:hint="eastAsia"/>
          <w:b/>
          <w:color w:val="FF0000"/>
        </w:rPr>
        <w:t>触发非空中</w:t>
      </w:r>
      <w:proofErr w:type="gramStart"/>
      <w:r w:rsidRPr="004416E2">
        <w:rPr>
          <w:rFonts w:hint="eastAsia"/>
          <w:b/>
          <w:color w:val="FF0000"/>
        </w:rPr>
        <w:t>断作为</w:t>
      </w:r>
      <w:proofErr w:type="gramEnd"/>
      <w:r w:rsidRPr="004416E2">
        <w:rPr>
          <w:rFonts w:hint="eastAsia"/>
          <w:b/>
          <w:color w:val="FF0000"/>
        </w:rPr>
        <w:t>一个数据发送的起</w:t>
      </w:r>
      <w:r w:rsidRPr="004416E2">
        <w:rPr>
          <w:rFonts w:hint="eastAsia"/>
          <w:b/>
          <w:color w:val="FF0000"/>
        </w:rPr>
        <w:lastRenderedPageBreak/>
        <w:t>始。</w:t>
      </w:r>
      <w:r>
        <w:rPr>
          <w:rFonts w:hint="eastAsia"/>
          <w:b/>
          <w:color w:val="FF0000"/>
        </w:rPr>
        <w:t>中断中，根据通道号将</w:t>
      </w:r>
      <w:proofErr w:type="spellStart"/>
      <w:r>
        <w:rPr>
          <w:rFonts w:hint="eastAsia"/>
          <w:b/>
          <w:color w:val="FF0000"/>
        </w:rPr>
        <w:t>frameID</w:t>
      </w:r>
      <w:proofErr w:type="spellEnd"/>
      <w:r>
        <w:rPr>
          <w:rFonts w:hint="eastAsia"/>
          <w:b/>
          <w:color w:val="FF0000"/>
        </w:rPr>
        <w:t>取出，并在</w:t>
      </w:r>
      <w:proofErr w:type="spellStart"/>
      <w:r>
        <w:rPr>
          <w:rFonts w:hint="eastAsia"/>
          <w:b/>
          <w:color w:val="FF0000"/>
        </w:rPr>
        <w:t>Txlut</w:t>
      </w:r>
      <w:proofErr w:type="spellEnd"/>
      <w:r>
        <w:rPr>
          <w:rFonts w:hint="eastAsia"/>
          <w:b/>
          <w:color w:val="FF0000"/>
        </w:rPr>
        <w:t>中执行</w:t>
      </w:r>
      <w:r>
        <w:rPr>
          <w:rFonts w:hint="eastAsia"/>
          <w:b/>
          <w:color w:val="FF0000"/>
        </w:rPr>
        <w:t>frame</w:t>
      </w:r>
      <w:r>
        <w:rPr>
          <w:rFonts w:hint="eastAsia"/>
          <w:b/>
          <w:color w:val="FF0000"/>
        </w:rPr>
        <w:t>的查找。然后清除非空</w:t>
      </w:r>
      <w:r>
        <w:rPr>
          <w:rFonts w:hint="eastAsia"/>
          <w:b/>
          <w:color w:val="FF0000"/>
        </w:rPr>
        <w:t>flag</w:t>
      </w:r>
      <w:r>
        <w:rPr>
          <w:rFonts w:hint="eastAsia"/>
          <w:b/>
          <w:color w:val="FF0000"/>
        </w:rPr>
        <w:t>标志。</w:t>
      </w:r>
    </w:p>
    <w:p w14:paraId="20AEE54F" w14:textId="77777777" w:rsidR="00272C54" w:rsidRPr="005A2159" w:rsidRDefault="00272C54" w:rsidP="00272C54">
      <w:pPr>
        <w:ind w:firstLine="482"/>
        <w:rPr>
          <w:b/>
          <w:color w:val="FF0000"/>
        </w:rPr>
      </w:pPr>
    </w:p>
    <w:p w14:paraId="709FDE77" w14:textId="77777777" w:rsidR="00272C54" w:rsidRDefault="00272C54" w:rsidP="00272C54">
      <w:pPr>
        <w:ind w:firstLine="480"/>
      </w:pPr>
    </w:p>
    <w:p w14:paraId="4026621B" w14:textId="77777777" w:rsidR="00272C54" w:rsidRDefault="00272C54" w:rsidP="00272C54">
      <w:pPr>
        <w:ind w:firstLine="480"/>
      </w:pPr>
    </w:p>
    <w:p w14:paraId="1B8E8EC9" w14:textId="77777777" w:rsidR="00272C54" w:rsidRDefault="00272C54" w:rsidP="00272C54">
      <w:pPr>
        <w:ind w:firstLine="480"/>
      </w:pPr>
    </w:p>
    <w:p w14:paraId="47087ADA" w14:textId="77777777" w:rsidR="00272C54" w:rsidRDefault="00272C54" w:rsidP="00272C54">
      <w:pPr>
        <w:ind w:firstLine="480"/>
      </w:pPr>
    </w:p>
    <w:p w14:paraId="2B5DE220" w14:textId="77777777" w:rsidR="00272C54" w:rsidRDefault="00272C54" w:rsidP="00272C54">
      <w:pPr>
        <w:ind w:firstLine="480"/>
      </w:pPr>
    </w:p>
    <w:p w14:paraId="4BB8B2CD" w14:textId="77777777" w:rsidR="00272C54" w:rsidRDefault="00272C54" w:rsidP="00272C54">
      <w:pPr>
        <w:ind w:firstLine="480"/>
      </w:pPr>
    </w:p>
    <w:p w14:paraId="07B03FC3" w14:textId="77777777" w:rsidR="00272C54" w:rsidRDefault="00272C54" w:rsidP="00272C54">
      <w:pPr>
        <w:ind w:firstLine="480"/>
      </w:pPr>
      <w:r>
        <w:rPr>
          <w:rFonts w:hint="eastAsia"/>
        </w:rPr>
        <w:t>CAN</w:t>
      </w:r>
      <w:r>
        <w:rPr>
          <w:rFonts w:hint="eastAsia"/>
        </w:rPr>
        <w:t>接收过程：</w:t>
      </w:r>
    </w:p>
    <w:p w14:paraId="0F8AD4C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21BE9EE" wp14:editId="33EA3643">
            <wp:extent cx="6645910" cy="4733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A05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FEA8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B308A46" wp14:editId="5035626A">
            <wp:extent cx="6645910" cy="377634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E04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527E" w14:textId="77777777" w:rsidR="00272C54" w:rsidRPr="00D844FA" w:rsidRDefault="00272C54" w:rsidP="00272C54">
      <w:pPr>
        <w:ind w:firstLine="480"/>
      </w:pPr>
    </w:p>
    <w:p w14:paraId="32606EFC" w14:textId="77777777" w:rsidR="00272C54" w:rsidRDefault="00272C54" w:rsidP="00272C54">
      <w:pPr>
        <w:ind w:firstLine="480"/>
      </w:pPr>
      <w:r>
        <w:rPr>
          <w:rFonts w:hint="eastAsia"/>
        </w:rPr>
        <w:t>FIFO</w:t>
      </w:r>
      <w:r>
        <w:rPr>
          <w:rFonts w:hint="eastAsia"/>
        </w:rPr>
        <w:t>定义：</w:t>
      </w:r>
    </w:p>
    <w:p w14:paraId="388E90C4" w14:textId="77777777" w:rsidR="00272C54" w:rsidRPr="00DD494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B0D652F" wp14:editId="3BEF8C66">
            <wp:extent cx="4583575" cy="2108919"/>
            <wp:effectExtent l="0" t="0" r="7620" b="571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B149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380" cy="21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4732A" w14:textId="77777777" w:rsidR="00272C54" w:rsidRDefault="00272C54" w:rsidP="00272C54">
      <w:pPr>
        <w:ind w:firstLine="480"/>
      </w:pPr>
    </w:p>
    <w:p w14:paraId="52D2E26E" w14:textId="77777777" w:rsidR="00272C54" w:rsidRDefault="00272C54" w:rsidP="00272C54">
      <w:pPr>
        <w:ind w:firstLine="482"/>
        <w:rPr>
          <w:b/>
          <w:color w:val="FF0000"/>
        </w:rPr>
      </w:pPr>
      <w:r w:rsidRPr="0027401F">
        <w:rPr>
          <w:b/>
          <w:color w:val="FF0000"/>
        </w:rPr>
        <w:t>CAN</w:t>
      </w:r>
      <w:r w:rsidRPr="0027401F">
        <w:rPr>
          <w:rFonts w:hint="eastAsia"/>
          <w:b/>
          <w:color w:val="FF0000"/>
        </w:rPr>
        <w:t xml:space="preserve"> share memory</w:t>
      </w:r>
      <w:r w:rsidRPr="0027401F">
        <w:rPr>
          <w:rFonts w:hint="eastAsia"/>
          <w:b/>
          <w:color w:val="FF0000"/>
        </w:rPr>
        <w:t>：</w:t>
      </w:r>
      <w:proofErr w:type="gramStart"/>
      <w:r>
        <w:rPr>
          <w:rFonts w:hint="eastAsia"/>
          <w:b/>
          <w:color w:val="FF0000"/>
        </w:rPr>
        <w:t>some</w:t>
      </w:r>
      <w:proofErr w:type="gramEnd"/>
      <w:r>
        <w:rPr>
          <w:rFonts w:hint="eastAsia"/>
          <w:b/>
          <w:color w:val="FF0000"/>
        </w:rPr>
        <w:t xml:space="preserve"> message buffer descriptors and message buffers</w:t>
      </w:r>
    </w:p>
    <w:p w14:paraId="7F457D6F" w14:textId="77777777" w:rsidR="00272C54" w:rsidRDefault="00272C54" w:rsidP="00272C54">
      <w:pPr>
        <w:ind w:firstLine="482"/>
        <w:rPr>
          <w:b/>
          <w:color w:val="FF0000"/>
        </w:rPr>
      </w:pPr>
      <w:r>
        <w:rPr>
          <w:rFonts w:hint="eastAsia"/>
          <w:b/>
          <w:color w:val="FF0000"/>
        </w:rPr>
        <w:t>MB and MBD</w:t>
      </w:r>
    </w:p>
    <w:p w14:paraId="27EA059C" w14:textId="77777777" w:rsidR="00272C54" w:rsidRPr="0027401F" w:rsidRDefault="00272C54" w:rsidP="00272C54">
      <w:pPr>
        <w:ind w:firstLine="482"/>
        <w:rPr>
          <w:b/>
          <w:color w:val="FF0000"/>
        </w:rPr>
      </w:pPr>
    </w:p>
    <w:p w14:paraId="57E5F5EE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6FE9F41A" wp14:editId="7D467B7C">
            <wp:extent cx="6645910" cy="454850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04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89782" w14:textId="77777777" w:rsidR="00272C54" w:rsidRDefault="00272C54" w:rsidP="00272C54">
      <w:pPr>
        <w:ind w:firstLine="480"/>
      </w:pPr>
    </w:p>
    <w:p w14:paraId="46792D38" w14:textId="77777777" w:rsidR="00272C54" w:rsidRDefault="00272C54" w:rsidP="00272C54">
      <w:pPr>
        <w:ind w:firstLine="480"/>
      </w:pPr>
    </w:p>
    <w:p w14:paraId="31C892C3" w14:textId="77777777" w:rsidR="00272C54" w:rsidRDefault="00272C54" w:rsidP="00272C54">
      <w:pPr>
        <w:ind w:firstLine="480"/>
      </w:pPr>
    </w:p>
    <w:p w14:paraId="76B31F60" w14:textId="77777777" w:rsidR="00272C54" w:rsidRDefault="00272C54" w:rsidP="00272C54">
      <w:pPr>
        <w:ind w:firstLine="480"/>
      </w:pPr>
    </w:p>
    <w:p w14:paraId="50C78C3A" w14:textId="77777777" w:rsidR="00272C54" w:rsidRDefault="00272C54" w:rsidP="00272C54">
      <w:pPr>
        <w:ind w:firstLine="480"/>
      </w:pPr>
    </w:p>
    <w:p w14:paraId="125B6BB5" w14:textId="77777777" w:rsidR="00272C54" w:rsidRPr="004A1B96" w:rsidRDefault="00272C54" w:rsidP="00272C54">
      <w:pPr>
        <w:ind w:firstLine="480"/>
        <w:sectPr w:rsidR="00272C54" w:rsidRPr="004A1B96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83FC20A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2103D7D2" w14:textId="77777777" w:rsidR="00272C54" w:rsidRDefault="00272C54" w:rsidP="005B3570">
      <w:pPr>
        <w:pStyle w:val="2"/>
      </w:pPr>
      <w:r>
        <w:rPr>
          <w:rFonts w:hint="eastAsia"/>
        </w:rPr>
        <w:t>代码阅读笔记</w:t>
      </w:r>
    </w:p>
    <w:p w14:paraId="2B7B5321" w14:textId="77777777" w:rsidR="00272C54" w:rsidRPr="00D42639" w:rsidRDefault="00272C54" w:rsidP="00272C54">
      <w:pPr>
        <w:ind w:firstLine="480"/>
      </w:pPr>
      <w:r w:rsidRPr="000C6856">
        <w:t>C1_Software_Architecture_Spec.docx</w:t>
      </w:r>
      <w:r>
        <w:t xml:space="preserve"> </w:t>
      </w:r>
      <w:r>
        <w:rPr>
          <w:rFonts w:hint="eastAsia"/>
        </w:rPr>
        <w:t>为顶层设计文档。</w:t>
      </w:r>
    </w:p>
    <w:p w14:paraId="3530E98A" w14:textId="77777777" w:rsidR="00272C54" w:rsidRDefault="00272C54" w:rsidP="00272C54">
      <w:pPr>
        <w:ind w:firstLine="480"/>
      </w:pPr>
    </w:p>
    <w:p w14:paraId="307C10BA" w14:textId="77777777" w:rsidR="00272C54" w:rsidRDefault="00272C54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Cortex</w:t>
      </w:r>
      <w:r>
        <w:rPr>
          <w:rFonts w:hint="eastAsia"/>
        </w:rPr>
        <w:t>系列的总线</w:t>
      </w:r>
    </w:p>
    <w:p w14:paraId="229A6EE3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3FC2F92" wp14:editId="4CB9C0B1">
            <wp:extent cx="4178515" cy="444522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4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CC09A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HIF</w:t>
      </w:r>
      <w:r>
        <w:rPr>
          <w:rFonts w:hint="eastAsia"/>
        </w:rPr>
        <w:t>高速接口</w:t>
      </w:r>
      <w:r>
        <w:rPr>
          <w:rFonts w:hint="eastAsia"/>
        </w:rPr>
        <w:t>interface</w:t>
      </w:r>
    </w:p>
    <w:p w14:paraId="2D958806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D22192D" wp14:editId="702C82C6">
            <wp:extent cx="5600988" cy="596930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5969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00ADF" w14:textId="77777777" w:rsidR="00272C54" w:rsidRDefault="00272C54" w:rsidP="005B3570">
      <w:pPr>
        <w:pStyle w:val="2"/>
      </w:pPr>
      <w:r>
        <w:rPr>
          <w:rFonts w:hint="eastAsia"/>
        </w:rPr>
        <w:t>IPC</w:t>
      </w:r>
      <w:r>
        <w:rPr>
          <w:rFonts w:hint="eastAsia"/>
        </w:rPr>
        <w:t>进程间通信</w:t>
      </w:r>
    </w:p>
    <w:p w14:paraId="1CFDEBCC" w14:textId="77777777" w:rsidR="00272C54" w:rsidRPr="00ED4EC5" w:rsidRDefault="00272C54" w:rsidP="00272C54">
      <w:pPr>
        <w:ind w:firstLine="480"/>
      </w:pPr>
      <w:r>
        <w:rPr>
          <w:rFonts w:hint="eastAsia"/>
        </w:rPr>
        <w:t>综合介绍几个方式。</w:t>
      </w:r>
    </w:p>
    <w:p w14:paraId="544BC25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A1E54E" wp14:editId="3BE6D972">
            <wp:extent cx="6197919" cy="25655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919" cy="256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0CD2" w14:textId="77777777" w:rsidR="00272C54" w:rsidRDefault="00272C54" w:rsidP="005B3570">
      <w:pPr>
        <w:pStyle w:val="2"/>
      </w:pPr>
      <w:r>
        <w:rPr>
          <w:rFonts w:hint="eastAsia"/>
        </w:rPr>
        <w:t>MPECAN</w:t>
      </w:r>
      <w:r>
        <w:rPr>
          <w:rFonts w:hint="eastAsia"/>
        </w:rPr>
        <w:t>四个核心</w:t>
      </w:r>
    </w:p>
    <w:p w14:paraId="1AD7BB3E" w14:textId="77777777" w:rsidR="00272C54" w:rsidRDefault="00272C54" w:rsidP="00272C54">
      <w:pPr>
        <w:ind w:firstLine="480"/>
      </w:pPr>
      <w:r>
        <w:rPr>
          <w:rFonts w:hint="eastAsia"/>
        </w:rPr>
        <w:t>Core</w:t>
      </w:r>
      <w:r>
        <w:t>0</w:t>
      </w:r>
      <w:r>
        <w:rPr>
          <w:rFonts w:hint="eastAsia"/>
        </w:rPr>
        <w:t>：发送及配置信息的处理，当然底层配置信息是写入到配置寄存器中的；</w:t>
      </w:r>
    </w:p>
    <w:p w14:paraId="6137032D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1</w:t>
      </w:r>
      <w:r>
        <w:rPr>
          <w:rFonts w:hint="eastAsia"/>
        </w:rPr>
        <w:t>：传输协议处理。</w:t>
      </w:r>
    </w:p>
    <w:p w14:paraId="1681C465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2</w:t>
      </w:r>
      <w:r>
        <w:rPr>
          <w:rFonts w:hint="eastAsia"/>
        </w:rPr>
        <w:t>：接收数据流的处理；</w:t>
      </w:r>
    </w:p>
    <w:p w14:paraId="0B581183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3</w:t>
      </w:r>
      <w:r>
        <w:rPr>
          <w:rFonts w:hint="eastAsia"/>
        </w:rPr>
        <w:t>：</w:t>
      </w:r>
      <w:r>
        <w:rPr>
          <w:rFonts w:hint="eastAsia"/>
        </w:rPr>
        <w:t>CAN</w:t>
      </w:r>
      <w:r>
        <w:rPr>
          <w:rFonts w:hint="eastAsia"/>
        </w:rPr>
        <w:t>帧格式转换器；</w:t>
      </w:r>
    </w:p>
    <w:p w14:paraId="4CA4989E" w14:textId="77777777" w:rsidR="00272C54" w:rsidRPr="002C6C4F" w:rsidRDefault="00272C54" w:rsidP="00272C54">
      <w:pPr>
        <w:ind w:firstLine="482"/>
        <w:rPr>
          <w:b/>
          <w:bCs/>
          <w:color w:val="FF0000"/>
        </w:rPr>
      </w:pPr>
      <w:r w:rsidRPr="002C6C4F">
        <w:rPr>
          <w:rFonts w:hint="eastAsia"/>
          <w:b/>
          <w:bCs/>
          <w:color w:val="FF0000"/>
        </w:rPr>
        <w:t>章节</w:t>
      </w:r>
      <w:r w:rsidRPr="002C6C4F">
        <w:rPr>
          <w:rFonts w:hint="eastAsia"/>
          <w:b/>
          <w:bCs/>
          <w:color w:val="FF0000"/>
        </w:rPr>
        <w:t>8</w:t>
      </w:r>
      <w:r w:rsidRPr="002C6C4F">
        <w:rPr>
          <w:b/>
          <w:bCs/>
          <w:color w:val="FF0000"/>
        </w:rPr>
        <w:t>.4.1.1.</w:t>
      </w:r>
    </w:p>
    <w:p w14:paraId="617FD0EB" w14:textId="77777777" w:rsidR="00272C54" w:rsidRDefault="00272C54" w:rsidP="00272C54">
      <w:pPr>
        <w:ind w:firstLine="480"/>
      </w:pPr>
      <w:r>
        <w:rPr>
          <w:rFonts w:hint="eastAsia"/>
        </w:rPr>
        <w:t>其他：再</w:t>
      </w:r>
      <w:r>
        <w:rPr>
          <w:rFonts w:hint="eastAsia"/>
        </w:rPr>
        <w:t>host</w:t>
      </w:r>
      <w:r>
        <w:rPr>
          <w:rFonts w:hint="eastAsia"/>
        </w:rPr>
        <w:t>总线上具有多个</w:t>
      </w:r>
      <w:r>
        <w:rPr>
          <w:rFonts w:hint="eastAsia"/>
        </w:rPr>
        <w:t>FIFO</w:t>
      </w:r>
      <w:r>
        <w:rPr>
          <w:rFonts w:hint="eastAsia"/>
        </w:rPr>
        <w:t>、</w:t>
      </w:r>
      <w:r>
        <w:rPr>
          <w:rFonts w:hint="eastAsia"/>
        </w:rPr>
        <w:t>Share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用于数据交互。</w:t>
      </w:r>
    </w:p>
    <w:p w14:paraId="7F7EBA4F" w14:textId="77777777" w:rsidR="00272C54" w:rsidRPr="005B7366" w:rsidRDefault="00272C54" w:rsidP="00272C54">
      <w:pPr>
        <w:pStyle w:val="a9"/>
        <w:ind w:left="840" w:firstLineChars="0" w:firstLine="0"/>
      </w:pPr>
      <w:r>
        <w:rPr>
          <w:rFonts w:hint="eastAsia"/>
        </w:rPr>
        <w:t>比较繁杂</w:t>
      </w:r>
    </w:p>
    <w:p w14:paraId="3BBE5AF7" w14:textId="77777777" w:rsidR="00272C54" w:rsidRDefault="00272C54" w:rsidP="005B3570">
      <w:pPr>
        <w:pStyle w:val="2"/>
      </w:pPr>
      <w:r>
        <w:rPr>
          <w:rFonts w:hint="eastAsia"/>
        </w:rPr>
        <w:t>Lin</w:t>
      </w:r>
      <w:r>
        <w:rPr>
          <w:rFonts w:hint="eastAsia"/>
        </w:rPr>
        <w:t>总线</w:t>
      </w:r>
    </w:p>
    <w:p w14:paraId="10B48FB9" w14:textId="77777777" w:rsidR="00272C54" w:rsidRDefault="00272C54" w:rsidP="00272C54">
      <w:pPr>
        <w:ind w:firstLine="480"/>
      </w:pPr>
      <w:r>
        <w:rPr>
          <w:rFonts w:hint="eastAsia"/>
        </w:rPr>
        <w:t>一主多从的总线结构，点名通信的方式。单总线节点个数限制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从），速率</w:t>
      </w:r>
      <w:r>
        <w:t>20</w:t>
      </w:r>
      <w:r>
        <w:rPr>
          <w:rFonts w:hint="eastAsia"/>
        </w:rPr>
        <w:t>Kbps</w:t>
      </w:r>
      <w:r>
        <w:rPr>
          <w:rFonts w:hint="eastAsia"/>
        </w:rPr>
        <w:t>。</w:t>
      </w:r>
    </w:p>
    <w:p w14:paraId="79FA6573" w14:textId="77777777" w:rsidR="00272C54" w:rsidRPr="007C5C02" w:rsidRDefault="00272C54" w:rsidP="00272C54">
      <w:pPr>
        <w:ind w:firstLine="480"/>
      </w:pPr>
    </w:p>
    <w:p w14:paraId="1612E44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230CAD9" wp14:editId="44E2B7E8">
            <wp:extent cx="4432528" cy="3060857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0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CB9EE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8B6074A" wp14:editId="0A426AB7">
            <wp:extent cx="4527783" cy="5626389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78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5D180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3104B73D" wp14:editId="1CF660F3">
            <wp:extent cx="4954227" cy="23890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234" cy="23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0706" w14:textId="77777777" w:rsidR="00272C54" w:rsidRDefault="00272C54" w:rsidP="00272C54">
      <w:pPr>
        <w:ind w:firstLine="480"/>
      </w:pPr>
      <w:r w:rsidRPr="009926B2">
        <w:rPr>
          <w:rFonts w:hint="eastAsia"/>
        </w:rPr>
        <w:t>一般而言，车内会选择统一字节数，最常用的是每帧传递</w:t>
      </w:r>
      <w:r w:rsidRPr="009926B2">
        <w:rPr>
          <w:rFonts w:hint="eastAsia"/>
        </w:rPr>
        <w:t>8</w:t>
      </w:r>
      <w:r w:rsidRPr="009926B2">
        <w:rPr>
          <w:rFonts w:hint="eastAsia"/>
        </w:rPr>
        <w:t>个字节。</w:t>
      </w:r>
      <w:r>
        <w:rPr>
          <w:rFonts w:hint="eastAsia"/>
        </w:rPr>
        <w:t>没有数据长度段。</w:t>
      </w:r>
    </w:p>
    <w:p w14:paraId="6A713DC1" w14:textId="77777777" w:rsidR="00272C54" w:rsidRDefault="00272C54" w:rsidP="00272C54">
      <w:pPr>
        <w:ind w:firstLine="480"/>
      </w:pPr>
    </w:p>
    <w:p w14:paraId="155B0762" w14:textId="77777777" w:rsidR="00272C54" w:rsidRDefault="00272C54" w:rsidP="00272C54">
      <w:pPr>
        <w:ind w:firstLine="480"/>
      </w:pPr>
      <w:r>
        <w:rPr>
          <w:rFonts w:hint="eastAsia"/>
        </w:rPr>
        <w:t>LI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14:paraId="6036EE27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无条件</w:t>
      </w:r>
      <w:proofErr w:type="gramStart"/>
      <w:r>
        <w:rPr>
          <w:rFonts w:hint="eastAsia"/>
        </w:rPr>
        <w:t>帧</w:t>
      </w:r>
      <w:proofErr w:type="gramEnd"/>
    </w:p>
    <w:p w14:paraId="365B26CF" w14:textId="77777777" w:rsidR="00272C54" w:rsidRDefault="00272C54" w:rsidP="00272C54">
      <w:pPr>
        <w:ind w:left="480" w:firstLineChars="0" w:firstLine="0"/>
      </w:pPr>
      <w:r>
        <w:rPr>
          <w:rFonts w:hint="eastAsia"/>
        </w:rPr>
        <w:t>这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类似于点名某个节点，把当前的</w:t>
      </w:r>
      <w:proofErr w:type="gramStart"/>
      <w:r>
        <w:rPr>
          <w:rFonts w:hint="eastAsia"/>
        </w:rPr>
        <w:t>帧空间</w:t>
      </w:r>
      <w:proofErr w:type="gramEnd"/>
      <w:r>
        <w:rPr>
          <w:rFonts w:hint="eastAsia"/>
        </w:rPr>
        <w:t>留给该节点来进行报文的发送。此时，其他的节点可以接收来自该节点的报文信息（包括主节点）。</w:t>
      </w:r>
    </w:p>
    <w:p w14:paraId="61ECA877" w14:textId="77777777" w:rsidR="00272C54" w:rsidRDefault="00272C54" w:rsidP="00272C54">
      <w:pPr>
        <w:ind w:left="480" w:firstLineChars="0" w:firstLine="0"/>
      </w:pPr>
      <w:r w:rsidRPr="00C038BC">
        <w:rPr>
          <w:rFonts w:hint="eastAsia"/>
          <w:highlight w:val="yellow"/>
        </w:rPr>
        <w:t>如何点名？</w:t>
      </w:r>
    </w:p>
    <w:p w14:paraId="4F07D231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事件触发</w:t>
      </w:r>
      <w:proofErr w:type="gramStart"/>
      <w:r>
        <w:rPr>
          <w:rFonts w:hint="eastAsia"/>
        </w:rPr>
        <w:t>帧</w:t>
      </w:r>
      <w:proofErr w:type="gramEnd"/>
    </w:p>
    <w:p w14:paraId="7A179064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偶发</w:t>
      </w:r>
      <w:proofErr w:type="gramStart"/>
      <w:r>
        <w:rPr>
          <w:rFonts w:hint="eastAsia"/>
        </w:rPr>
        <w:t>帧</w:t>
      </w:r>
      <w:proofErr w:type="gramEnd"/>
    </w:p>
    <w:p w14:paraId="750B506C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诊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于配置、识别和诊断。</w:t>
      </w:r>
    </w:p>
    <w:p w14:paraId="4E19486D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保留帧</w:t>
      </w:r>
      <w:r>
        <w:rPr>
          <w:rFonts w:hint="eastAsia"/>
        </w:rPr>
        <w:t xml:space="preserve"> </w:t>
      </w:r>
      <w:r>
        <w:rPr>
          <w:rFonts w:hint="eastAsia"/>
        </w:rPr>
        <w:t>后续扩展使用。</w:t>
      </w:r>
    </w:p>
    <w:p w14:paraId="3AFC6DEA" w14:textId="77777777" w:rsidR="00272C54" w:rsidRDefault="00272C54" w:rsidP="00272C54">
      <w:pPr>
        <w:ind w:firstLineChars="0"/>
      </w:pPr>
    </w:p>
    <w:p w14:paraId="01118E91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32F21030" wp14:editId="0B63C6F9">
            <wp:extent cx="4953255" cy="5994708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5" cy="5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FB03" w14:textId="77777777" w:rsidR="00272C54" w:rsidRDefault="00272C54" w:rsidP="00272C54">
      <w:pPr>
        <w:ind w:firstLineChars="0"/>
      </w:pPr>
    </w:p>
    <w:p w14:paraId="50286D9E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LIN</w:t>
      </w:r>
      <w:r>
        <w:rPr>
          <w:rFonts w:hint="eastAsia"/>
        </w:rPr>
        <w:t>传输层知识</w:t>
      </w:r>
    </w:p>
    <w:p w14:paraId="3A022F56" w14:textId="77777777" w:rsidR="00272C54" w:rsidRDefault="00272C54" w:rsidP="00272C54">
      <w:pPr>
        <w:ind w:firstLine="480"/>
      </w:pPr>
      <w:r>
        <w:rPr>
          <w:rFonts w:hint="eastAsia"/>
        </w:rPr>
        <w:t>核心是了解</w:t>
      </w:r>
      <w:r>
        <w:rPr>
          <w:rFonts w:hint="eastAsia"/>
        </w:rPr>
        <w:t xml:space="preserve"> </w:t>
      </w:r>
      <w:r>
        <w:rPr>
          <w:rFonts w:hint="eastAsia"/>
        </w:rPr>
        <w:t>传输</w:t>
      </w:r>
      <w:proofErr w:type="gramStart"/>
      <w:r>
        <w:rPr>
          <w:rFonts w:hint="eastAsia"/>
        </w:rPr>
        <w:t>层完成</w:t>
      </w:r>
      <w:proofErr w:type="gramEnd"/>
      <w:r>
        <w:rPr>
          <w:rFonts w:hint="eastAsia"/>
        </w:rPr>
        <w:t>地址绑定。</w:t>
      </w:r>
    </w:p>
    <w:p w14:paraId="00DECBD1" w14:textId="77777777" w:rsidR="00272C54" w:rsidRDefault="00272C54" w:rsidP="00272C54">
      <w:pPr>
        <w:ind w:firstLine="480"/>
      </w:pPr>
    </w:p>
    <w:p w14:paraId="7E3DAEAB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DD50784" wp14:editId="408E0A40">
            <wp:extent cx="2756042" cy="2502029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6042" cy="25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DA99" w14:textId="77777777" w:rsidR="00272C54" w:rsidRDefault="00272C54" w:rsidP="005B3570">
      <w:pPr>
        <w:pStyle w:val="2"/>
      </w:pPr>
      <w:r>
        <w:rPr>
          <w:rFonts w:hint="eastAsia"/>
        </w:rPr>
        <w:t>NoC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Network-</w:t>
      </w:r>
      <w:r>
        <w:t>on-Chip</w:t>
      </w:r>
      <w:r>
        <w:rPr>
          <w:rFonts w:hint="eastAsia"/>
        </w:rPr>
        <w:t>）</w:t>
      </w:r>
    </w:p>
    <w:p w14:paraId="2E68E3FE" w14:textId="77777777" w:rsidR="00272C54" w:rsidRDefault="00272C54" w:rsidP="00272C54">
      <w:pPr>
        <w:ind w:firstLine="480"/>
      </w:pPr>
      <w:r>
        <w:rPr>
          <w:rFonts w:hint="eastAsia"/>
        </w:rPr>
        <w:t>片上网络，其结构组成如下所示：区别于</w:t>
      </w:r>
    </w:p>
    <w:p w14:paraId="08FF5AE6" w14:textId="77777777" w:rsidR="00272C54" w:rsidRDefault="00272C54" w:rsidP="00272C54">
      <w:pPr>
        <w:ind w:firstLine="480"/>
      </w:pPr>
      <w:r>
        <w:t>传统的总线型或交叉开关（</w:t>
      </w:r>
      <w:r>
        <w:t>crossbar</w:t>
      </w:r>
      <w:r>
        <w:t>）等互联结构有可扩展性差、带宽较低、延迟较大和功耗较高等缺点</w:t>
      </w:r>
    </w:p>
    <w:p w14:paraId="474ED1F1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242C150A" wp14:editId="4A2FE7AA">
            <wp:extent cx="5317263" cy="362367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56" cy="36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8E0B8" w14:textId="77777777" w:rsidR="00272C54" w:rsidRDefault="00272C54" w:rsidP="00272C54">
      <w:pPr>
        <w:ind w:firstLine="480"/>
        <w:jc w:val="center"/>
      </w:pPr>
    </w:p>
    <w:p w14:paraId="26D09CAC" w14:textId="77777777" w:rsidR="000767B0" w:rsidRDefault="000767B0" w:rsidP="00272C54">
      <w:pPr>
        <w:ind w:firstLine="480"/>
        <w:jc w:val="center"/>
      </w:pPr>
    </w:p>
    <w:p w14:paraId="2C174A14" w14:textId="77777777" w:rsidR="000767B0" w:rsidRDefault="000767B0" w:rsidP="00272C54">
      <w:pPr>
        <w:ind w:firstLine="480"/>
        <w:jc w:val="center"/>
      </w:pPr>
    </w:p>
    <w:p w14:paraId="4C255852" w14:textId="5CCAC0B3" w:rsidR="000767B0" w:rsidRDefault="000767B0" w:rsidP="005B3570">
      <w:pPr>
        <w:pStyle w:val="2"/>
      </w:pPr>
      <w:r>
        <w:rPr>
          <w:rFonts w:hint="eastAsia"/>
        </w:rPr>
        <w:t>CM7 test</w:t>
      </w:r>
    </w:p>
    <w:p w14:paraId="694F6B24" w14:textId="77777777" w:rsidR="000767B0" w:rsidRDefault="000767B0" w:rsidP="000767B0">
      <w:pPr>
        <w:ind w:firstLine="480"/>
      </w:pPr>
    </w:p>
    <w:p w14:paraId="26CE354C" w14:textId="0B8AC3AF" w:rsidR="000767B0" w:rsidRDefault="000767B0" w:rsidP="000767B0">
      <w:pPr>
        <w:ind w:firstLine="480"/>
      </w:pPr>
      <w:r>
        <w:rPr>
          <w:rFonts w:hint="eastAsia"/>
        </w:rPr>
        <w:t>串口测试接口：</w:t>
      </w:r>
    </w:p>
    <w:p w14:paraId="6581C65F" w14:textId="77777777" w:rsidR="000767B0" w:rsidRDefault="000767B0" w:rsidP="000767B0">
      <w:pPr>
        <w:ind w:firstLine="480"/>
      </w:pPr>
    </w:p>
    <w:p w14:paraId="3EA41463" w14:textId="4BD4EE24" w:rsidR="000767B0" w:rsidRDefault="000767B0" w:rsidP="000767B0">
      <w:pPr>
        <w:ind w:firstLine="480"/>
      </w:pPr>
      <w:r>
        <w:rPr>
          <w:noProof/>
        </w:rPr>
        <w:drawing>
          <wp:inline distT="0" distB="0" distL="0" distR="0" wp14:anchorId="42C0ACC0" wp14:editId="74B01B23">
            <wp:extent cx="6617040" cy="3283119"/>
            <wp:effectExtent l="0" t="0" r="0" b="0"/>
            <wp:docPr id="1344097026" name="图片 1344097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A4B7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040" cy="328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E0502" w14:textId="530722BD" w:rsidR="00F46A2A" w:rsidRDefault="00F46A2A" w:rsidP="000767B0">
      <w:pPr>
        <w:ind w:firstLine="480"/>
      </w:pPr>
      <w:r>
        <w:t>M</w:t>
      </w:r>
      <w:r>
        <w:rPr>
          <w:rFonts w:hint="eastAsia"/>
        </w:rPr>
        <w:t>ultiple cores</w:t>
      </w:r>
      <w:r>
        <w:rPr>
          <w:rFonts w:hint="eastAsia"/>
        </w:rPr>
        <w:t>：</w:t>
      </w:r>
    </w:p>
    <w:p w14:paraId="1872DB3F" w14:textId="1F15A00E" w:rsidR="00F46A2A" w:rsidRDefault="00F46A2A" w:rsidP="000767B0">
      <w:pPr>
        <w:ind w:firstLine="480"/>
      </w:pPr>
      <w:r>
        <w:rPr>
          <w:noProof/>
        </w:rPr>
        <w:drawing>
          <wp:inline distT="0" distB="0" distL="0" distR="0" wp14:anchorId="1BA9ECCA" wp14:editId="65E44B05">
            <wp:extent cx="6645910" cy="3846195"/>
            <wp:effectExtent l="0" t="0" r="2540" b="1905"/>
            <wp:docPr id="1344097027" name="图片 1344097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8D1A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4C659" w14:textId="77777777" w:rsidR="00CD2F08" w:rsidRDefault="00CD2F08" w:rsidP="000767B0">
      <w:pPr>
        <w:ind w:firstLine="480"/>
      </w:pPr>
    </w:p>
    <w:p w14:paraId="1DDA07B2" w14:textId="6D34D043" w:rsidR="00CD2F08" w:rsidRDefault="00CD2F08" w:rsidP="000767B0">
      <w:pPr>
        <w:ind w:firstLine="480"/>
      </w:pPr>
      <w:r>
        <w:t>I</w:t>
      </w:r>
      <w:r>
        <w:rPr>
          <w:rFonts w:hint="eastAsia"/>
        </w:rPr>
        <w:t>n reference P247</w:t>
      </w:r>
      <w:r>
        <w:rPr>
          <w:rFonts w:hint="eastAsia"/>
        </w:rPr>
        <w:t>：</w:t>
      </w:r>
    </w:p>
    <w:p w14:paraId="1E267B99" w14:textId="77777777" w:rsidR="00CD2F08" w:rsidRDefault="00CD2F08" w:rsidP="000767B0">
      <w:pPr>
        <w:ind w:firstLine="480"/>
      </w:pPr>
    </w:p>
    <w:p w14:paraId="45606DBB" w14:textId="04AB485C" w:rsidR="00CD2F08" w:rsidRDefault="00CD2F08" w:rsidP="000767B0">
      <w:pPr>
        <w:ind w:firstLine="480"/>
      </w:pPr>
      <w:r>
        <w:rPr>
          <w:noProof/>
        </w:rPr>
        <w:drawing>
          <wp:inline distT="0" distB="0" distL="0" distR="0" wp14:anchorId="3A039430" wp14:editId="232B46E1">
            <wp:extent cx="6645910" cy="3110230"/>
            <wp:effectExtent l="0" t="0" r="2540" b="0"/>
            <wp:docPr id="1344097028" name="图片 1344097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F2FA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DD2F" w14:textId="77777777" w:rsidR="00CD2F08" w:rsidRDefault="00CD2F08" w:rsidP="000767B0">
      <w:pPr>
        <w:ind w:firstLine="480"/>
      </w:pPr>
    </w:p>
    <w:p w14:paraId="29143DCD" w14:textId="258B00DA" w:rsidR="00CD2F08" w:rsidRDefault="00867B75" w:rsidP="005B3570">
      <w:pPr>
        <w:pStyle w:val="2"/>
      </w:pPr>
      <w:r>
        <w:t>G</w:t>
      </w:r>
      <w:r>
        <w:rPr>
          <w:rFonts w:hint="eastAsia"/>
        </w:rPr>
        <w:t>nu tool size command &lt; get size of sections &gt;</w:t>
      </w:r>
    </w:p>
    <w:p w14:paraId="0893A044" w14:textId="72815C27" w:rsidR="00CD2F08" w:rsidRDefault="00CD2F08" w:rsidP="000767B0">
      <w:pPr>
        <w:ind w:firstLine="480"/>
      </w:pPr>
    </w:p>
    <w:p w14:paraId="05883178" w14:textId="5A967DC3" w:rsidR="00867B75" w:rsidRDefault="008342F1" w:rsidP="005B3570">
      <w:pPr>
        <w:pStyle w:val="2"/>
      </w:pPr>
      <w:r>
        <w:t>TCF</w:t>
      </w:r>
      <w:r>
        <w:t>（</w:t>
      </w:r>
      <w:r>
        <w:t>target</w:t>
      </w:r>
      <w:r>
        <w:rPr>
          <w:rFonts w:hint="eastAsia"/>
        </w:rPr>
        <w:t xml:space="preserve"> communication framework</w:t>
      </w:r>
      <w:r>
        <w:t>）</w:t>
      </w:r>
    </w:p>
    <w:p w14:paraId="37D717ED" w14:textId="77777777" w:rsidR="00FC5042" w:rsidRDefault="00FC5042" w:rsidP="00FC5042">
      <w:pPr>
        <w:ind w:firstLine="480"/>
      </w:pPr>
    </w:p>
    <w:p w14:paraId="51BDA0A9" w14:textId="05F3222B" w:rsidR="00FC5042" w:rsidRDefault="00D2431C" w:rsidP="00D2431C">
      <w:pPr>
        <w:pStyle w:val="2"/>
      </w:pPr>
      <w:r>
        <w:rPr>
          <w:rFonts w:hint="eastAsia"/>
        </w:rPr>
        <w:t>T32</w:t>
      </w:r>
      <w:r>
        <w:rPr>
          <w:rFonts w:hint="eastAsia"/>
        </w:rPr>
        <w:t>调试</w:t>
      </w:r>
      <w:r>
        <w:rPr>
          <w:rFonts w:hint="eastAsia"/>
        </w:rPr>
        <w:t>S32G</w:t>
      </w:r>
      <w:r>
        <w:rPr>
          <w:rFonts w:hint="eastAsia"/>
        </w:rPr>
        <w:t>代码</w:t>
      </w:r>
    </w:p>
    <w:p w14:paraId="5B728949" w14:textId="658379B0" w:rsidR="00D2431C" w:rsidRDefault="002C1CDC" w:rsidP="00D2431C">
      <w:pPr>
        <w:ind w:firstLine="480"/>
      </w:pPr>
      <w:r>
        <w:t>S</w:t>
      </w:r>
      <w:r>
        <w:rPr>
          <w:rFonts w:hint="eastAsia"/>
        </w:rPr>
        <w:t xml:space="preserve">tep1: </w:t>
      </w:r>
      <w:r>
        <w:rPr>
          <w:rFonts w:hint="eastAsia"/>
        </w:rPr>
        <w:t>根据</w:t>
      </w:r>
      <w:r>
        <w:rPr>
          <w:rFonts w:hint="eastAsia"/>
        </w:rPr>
        <w:t>debug</w:t>
      </w:r>
      <w:r>
        <w:rPr>
          <w:rFonts w:hint="eastAsia"/>
        </w:rPr>
        <w:t>指导手册，进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的创建，创建</w:t>
      </w:r>
      <w:r>
        <w:rPr>
          <w:rFonts w:hint="eastAsia"/>
        </w:rPr>
        <w:t>4 cores instance</w:t>
      </w:r>
      <w:r>
        <w:rPr>
          <w:rFonts w:hint="eastAsia"/>
        </w:rPr>
        <w:t>已经</w:t>
      </w:r>
      <w:r>
        <w:rPr>
          <w:rFonts w:hint="eastAsia"/>
        </w:rPr>
        <w:t>cm7</w:t>
      </w:r>
      <w:r>
        <w:rPr>
          <w:rFonts w:hint="eastAsia"/>
        </w:rPr>
        <w:t>，</w:t>
      </w:r>
      <w:r>
        <w:rPr>
          <w:rFonts w:hint="eastAsia"/>
        </w:rPr>
        <w:t>Just create</w:t>
      </w:r>
      <w:r>
        <w:rPr>
          <w:rFonts w:hint="eastAsia"/>
        </w:rPr>
        <w:t>，</w:t>
      </w:r>
      <w:r>
        <w:rPr>
          <w:rFonts w:hint="eastAsia"/>
        </w:rPr>
        <w:t>and start them</w:t>
      </w:r>
      <w:r>
        <w:rPr>
          <w:rFonts w:hint="eastAsia"/>
        </w:rPr>
        <w:t>；</w:t>
      </w:r>
    </w:p>
    <w:p w14:paraId="25D25C81" w14:textId="4BFBD4FF" w:rsidR="002C1CDC" w:rsidRDefault="002C1CDC" w:rsidP="00D2431C">
      <w:pPr>
        <w:ind w:firstLine="480"/>
      </w:pPr>
      <w:r>
        <w:t>S</w:t>
      </w:r>
      <w:r>
        <w:rPr>
          <w:rFonts w:hint="eastAsia"/>
        </w:rPr>
        <w:t>tep2</w:t>
      </w:r>
      <w:r>
        <w:rPr>
          <w:rFonts w:hint="eastAsia"/>
        </w:rPr>
        <w:t>：添加脚本，脚本中写入有</w:t>
      </w:r>
      <w:r>
        <w:rPr>
          <w:rFonts w:hint="eastAsia"/>
        </w:rPr>
        <w:t>elf</w:t>
      </w:r>
      <w:r>
        <w:rPr>
          <w:rFonts w:hint="eastAsia"/>
        </w:rPr>
        <w:t>文件路径，这个添加方式有两种，可以在</w:t>
      </w:r>
      <w:r>
        <w:rPr>
          <w:rFonts w:hint="eastAsia"/>
        </w:rPr>
        <w:t>configuration</w:t>
      </w:r>
      <w:r>
        <w:rPr>
          <w:rFonts w:hint="eastAsia"/>
        </w:rPr>
        <w:t>界面的</w:t>
      </w:r>
      <w:r>
        <w:rPr>
          <w:rFonts w:hint="eastAsia"/>
        </w:rPr>
        <w:t>source path</w:t>
      </w:r>
      <w:r>
        <w:rPr>
          <w:rFonts w:hint="eastAsia"/>
        </w:rPr>
        <w:t>中添加，也可以在默认创建</w:t>
      </w:r>
      <w:r>
        <w:rPr>
          <w:rFonts w:hint="eastAsia"/>
        </w:rPr>
        <w:t>instance</w:t>
      </w:r>
      <w:r>
        <w:rPr>
          <w:rFonts w:hint="eastAsia"/>
        </w:rPr>
        <w:t>后，在</w:t>
      </w:r>
      <w:r>
        <w:rPr>
          <w:rFonts w:hint="eastAsia"/>
        </w:rPr>
        <w:t>start window</w:t>
      </w:r>
      <w:r>
        <w:rPr>
          <w:rFonts w:hint="eastAsia"/>
        </w:rPr>
        <w:t>执行</w:t>
      </w:r>
      <w:r>
        <w:rPr>
          <w:rFonts w:hint="eastAsia"/>
        </w:rPr>
        <w:t>scrip add</w:t>
      </w:r>
      <w:r>
        <w:rPr>
          <w:rFonts w:hint="eastAsia"/>
        </w:rPr>
        <w:t>；</w:t>
      </w:r>
    </w:p>
    <w:p w14:paraId="17272244" w14:textId="3ECBE59A" w:rsidR="002C1CDC" w:rsidRDefault="002C1CDC" w:rsidP="00D2431C">
      <w:pPr>
        <w:ind w:firstLine="480"/>
      </w:pPr>
      <w:r>
        <w:t>S</w:t>
      </w:r>
      <w:r>
        <w:rPr>
          <w:rFonts w:hint="eastAsia"/>
        </w:rPr>
        <w:t>tep3</w:t>
      </w:r>
      <w:r>
        <w:rPr>
          <w:rFonts w:hint="eastAsia"/>
        </w:rPr>
        <w:t>：</w:t>
      </w:r>
      <w:r w:rsidR="00200770">
        <w:rPr>
          <w:rFonts w:hint="eastAsia"/>
        </w:rPr>
        <w:t>setup cm7</w:t>
      </w:r>
      <w:r w:rsidR="00200770">
        <w:rPr>
          <w:rFonts w:hint="eastAsia"/>
        </w:rPr>
        <w:t>（</w:t>
      </w:r>
      <w:proofErr w:type="spellStart"/>
      <w:r w:rsidR="00200770">
        <w:rPr>
          <w:rFonts w:hint="eastAsia"/>
        </w:rPr>
        <w:t>int_app.elf</w:t>
      </w:r>
      <w:proofErr w:type="spellEnd"/>
      <w:r w:rsidR="00200770">
        <w:rPr>
          <w:rFonts w:hint="eastAsia"/>
        </w:rPr>
        <w:t xml:space="preserve"> file</w:t>
      </w:r>
      <w:r w:rsidR="00200770">
        <w:rPr>
          <w:rFonts w:hint="eastAsia"/>
        </w:rPr>
        <w:t>）</w:t>
      </w:r>
      <w:r w:rsidR="00200770">
        <w:rPr>
          <w:rFonts w:hint="eastAsia"/>
        </w:rPr>
        <w:t xml:space="preserve">, </w:t>
      </w:r>
      <w:r w:rsidR="00200770">
        <w:rPr>
          <w:rFonts w:hint="eastAsia"/>
        </w:rPr>
        <w:t>用</w:t>
      </w:r>
      <w:r w:rsidR="00200770">
        <w:rPr>
          <w:rFonts w:hint="eastAsia"/>
        </w:rPr>
        <w:t>s32g</w:t>
      </w:r>
      <w:r w:rsidR="00200770">
        <w:rPr>
          <w:rFonts w:hint="eastAsia"/>
        </w:rPr>
        <w:t>菜单中的</w:t>
      </w:r>
      <w:proofErr w:type="spellStart"/>
      <w:r w:rsidR="00200770">
        <w:rPr>
          <w:rFonts w:hint="eastAsia"/>
        </w:rPr>
        <w:t>LLECsystem</w:t>
      </w:r>
      <w:proofErr w:type="spellEnd"/>
      <w:r w:rsidR="00200770">
        <w:rPr>
          <w:rFonts w:hint="eastAsia"/>
        </w:rPr>
        <w:t>寄存器进行控制</w:t>
      </w:r>
      <w:r w:rsidR="00200770">
        <w:rPr>
          <w:rFonts w:hint="eastAsia"/>
        </w:rPr>
        <w:t>4 cm0p cores reset out</w:t>
      </w:r>
      <w:r w:rsidR="00200770">
        <w:rPr>
          <w:rFonts w:hint="eastAsia"/>
        </w:rPr>
        <w:t>；</w:t>
      </w:r>
    </w:p>
    <w:p w14:paraId="2F341592" w14:textId="08A29527" w:rsidR="00200770" w:rsidRDefault="00200770" w:rsidP="00D2431C">
      <w:pPr>
        <w:ind w:firstLine="480"/>
      </w:pPr>
      <w:r>
        <w:t>D</w:t>
      </w:r>
      <w:r>
        <w:rPr>
          <w:rFonts w:hint="eastAsia"/>
        </w:rPr>
        <w:t>one</w:t>
      </w:r>
      <w:r>
        <w:rPr>
          <w:rFonts w:hint="eastAsia"/>
        </w:rPr>
        <w:t>；</w:t>
      </w:r>
    </w:p>
    <w:p w14:paraId="6040BF60" w14:textId="77777777" w:rsidR="00200770" w:rsidRDefault="00200770" w:rsidP="00D2431C">
      <w:pPr>
        <w:ind w:firstLine="480"/>
      </w:pPr>
    </w:p>
    <w:p w14:paraId="70075C0B" w14:textId="2051733B" w:rsidR="00236CDF" w:rsidRDefault="00236CDF" w:rsidP="00236CDF">
      <w:pPr>
        <w:pStyle w:val="2"/>
      </w:pPr>
      <w:r>
        <w:rPr>
          <w:rFonts w:hint="eastAsia"/>
        </w:rPr>
        <w:t>目前任务</w:t>
      </w:r>
    </w:p>
    <w:p w14:paraId="6FBE64DD" w14:textId="5248ECD7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rPr>
          <w:rFonts w:hint="eastAsia"/>
        </w:rPr>
        <w:t>熟悉整个框架</w:t>
      </w:r>
    </w:p>
    <w:p w14:paraId="52B2D908" w14:textId="516751E1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lastRenderedPageBreak/>
        <w:t>R</w:t>
      </w:r>
      <w:r>
        <w:rPr>
          <w:rFonts w:hint="eastAsia"/>
        </w:rPr>
        <w:t>eport</w:t>
      </w:r>
      <w:r>
        <w:rPr>
          <w:rFonts w:hint="eastAsia"/>
        </w:rPr>
        <w:t>修改</w:t>
      </w:r>
    </w:p>
    <w:p w14:paraId="03BD0433" w14:textId="77777777" w:rsidR="00236CDF" w:rsidRPr="00236CDF" w:rsidRDefault="00236CDF" w:rsidP="00236CDF">
      <w:pPr>
        <w:pStyle w:val="a9"/>
        <w:numPr>
          <w:ilvl w:val="0"/>
          <w:numId w:val="49"/>
        </w:numPr>
        <w:ind w:firstLineChars="0"/>
      </w:pPr>
    </w:p>
    <w:p w14:paraId="4CCAC7C4" w14:textId="77777777" w:rsidR="00D2431C" w:rsidRDefault="00D2431C" w:rsidP="00FC5042">
      <w:pPr>
        <w:ind w:firstLine="480"/>
      </w:pPr>
    </w:p>
    <w:p w14:paraId="1A5E8E03" w14:textId="77777777" w:rsidR="00D2431C" w:rsidRPr="00D2431C" w:rsidRDefault="00D2431C" w:rsidP="00FC5042">
      <w:pPr>
        <w:ind w:firstLine="480"/>
        <w:sectPr w:rsidR="00D2431C" w:rsidRPr="00D2431C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C31C856" w14:textId="77777777" w:rsidR="00272C54" w:rsidRDefault="00272C54" w:rsidP="00272C54">
      <w:pPr>
        <w:ind w:firstLine="480"/>
        <w:jc w:val="center"/>
      </w:pPr>
    </w:p>
    <w:p w14:paraId="7CDF6EBE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7209A329" w14:textId="16936AB7" w:rsidR="00E0231B" w:rsidRDefault="00E0231B" w:rsidP="00E0231B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>嵌入式知识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004275FD" w14:textId="2184C6DC" w:rsidR="00E0231B" w:rsidRDefault="00E0231B" w:rsidP="005B3570">
      <w:pPr>
        <w:pStyle w:val="2"/>
        <w:numPr>
          <w:ilvl w:val="0"/>
          <w:numId w:val="23"/>
        </w:numPr>
      </w:pPr>
      <w:r>
        <w:rPr>
          <w:rFonts w:hint="eastAsia"/>
        </w:rPr>
        <w:t>LD</w:t>
      </w:r>
      <w:r>
        <w:rPr>
          <w:rFonts w:hint="eastAsia"/>
        </w:rPr>
        <w:t>链接脚本基础知识</w:t>
      </w:r>
    </w:p>
    <w:p w14:paraId="7DCDB531" w14:textId="7B387911" w:rsidR="00E0231B" w:rsidRDefault="00E0231B" w:rsidP="00E0231B">
      <w:pPr>
        <w:ind w:firstLine="480"/>
      </w:pPr>
      <w:r>
        <w:rPr>
          <w:rFonts w:hint="eastAsia"/>
        </w:rPr>
        <w:t>因为最初直接用的机器加载，所以习惯叫</w:t>
      </w:r>
      <w:r>
        <w:rPr>
          <w:rFonts w:hint="eastAsia"/>
        </w:rPr>
        <w:t>loader</w:t>
      </w:r>
      <w:r>
        <w:rPr>
          <w:rFonts w:hint="eastAsia"/>
        </w:rPr>
        <w:t>。</w:t>
      </w:r>
    </w:p>
    <w:p w14:paraId="40897B62" w14:textId="1B50E451" w:rsidR="00E0231B" w:rsidRDefault="00E0231B" w:rsidP="00E0231B">
      <w:pPr>
        <w:ind w:firstLine="480"/>
      </w:pPr>
      <w:proofErr w:type="gramStart"/>
      <w:r w:rsidRPr="00E0231B">
        <w:rPr>
          <w:highlight w:val="yellow"/>
        </w:rPr>
        <w:t>arm-</w:t>
      </w:r>
      <w:proofErr w:type="spellStart"/>
      <w:r w:rsidRPr="00E0231B">
        <w:rPr>
          <w:highlight w:val="yellow"/>
        </w:rPr>
        <w:t>linux</w:t>
      </w:r>
      <w:proofErr w:type="spellEnd"/>
      <w:r w:rsidRPr="00E0231B">
        <w:rPr>
          <w:highlight w:val="yellow"/>
        </w:rPr>
        <w:t>-</w:t>
      </w:r>
      <w:proofErr w:type="spellStart"/>
      <w:r w:rsidRPr="00E0231B">
        <w:rPr>
          <w:highlight w:val="yellow"/>
        </w:rPr>
        <w:t>ld</w:t>
      </w:r>
      <w:proofErr w:type="spellEnd"/>
      <w:proofErr w:type="gramEnd"/>
      <w:r w:rsidRPr="00E0231B">
        <w:rPr>
          <w:highlight w:val="yellow"/>
        </w:rPr>
        <w:t xml:space="preserve"> -</w:t>
      </w:r>
      <w:proofErr w:type="spellStart"/>
      <w:r w:rsidRPr="00E0231B">
        <w:rPr>
          <w:highlight w:val="yellow"/>
        </w:rPr>
        <w:t>Ttext</w:t>
      </w:r>
      <w:proofErr w:type="spellEnd"/>
      <w:r w:rsidRPr="00E0231B">
        <w:rPr>
          <w:highlight w:val="yellow"/>
        </w:rPr>
        <w:t xml:space="preserve"> 0 </w:t>
      </w:r>
      <w:proofErr w:type="spellStart"/>
      <w:r w:rsidRPr="00E0231B">
        <w:rPr>
          <w:highlight w:val="yellow"/>
        </w:rPr>
        <w:t>start.o</w:t>
      </w:r>
      <w:proofErr w:type="spellEnd"/>
      <w:r w:rsidRPr="00E0231B">
        <w:rPr>
          <w:highlight w:val="yellow"/>
        </w:rPr>
        <w:t xml:space="preserve"> </w:t>
      </w:r>
      <w:proofErr w:type="spellStart"/>
      <w:r w:rsidRPr="00E0231B">
        <w:rPr>
          <w:highlight w:val="yellow"/>
        </w:rPr>
        <w:t>sdram.o</w:t>
      </w:r>
      <w:proofErr w:type="spellEnd"/>
      <w:r w:rsidRPr="00E0231B">
        <w:rPr>
          <w:highlight w:val="yellow"/>
        </w:rPr>
        <w:t xml:space="preserve"> -o </w:t>
      </w:r>
      <w:proofErr w:type="spellStart"/>
      <w:r w:rsidRPr="00E0231B">
        <w:rPr>
          <w:highlight w:val="yellow"/>
        </w:rPr>
        <w:t>sdram.elf</w:t>
      </w:r>
      <w:proofErr w:type="spellEnd"/>
    </w:p>
    <w:p w14:paraId="0953B864" w14:textId="7C8DBB90" w:rsidR="00E0231B" w:rsidRPr="00E0231B" w:rsidRDefault="00E0231B" w:rsidP="00E0231B">
      <w:pPr>
        <w:ind w:firstLine="480"/>
      </w:pPr>
      <w:r>
        <w:rPr>
          <w:rFonts w:hint="eastAsia"/>
          <w:noProof/>
        </w:rPr>
        <w:drawing>
          <wp:inline distT="0" distB="0" distL="0" distR="0" wp14:anchorId="64616EAF" wp14:editId="32FD3916">
            <wp:extent cx="6645910" cy="48488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4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8106" w14:textId="3E323571" w:rsidR="00E212B0" w:rsidRPr="00E212B0" w:rsidRDefault="00E212B0" w:rsidP="00E0231B">
      <w:pPr>
        <w:ind w:firstLine="480"/>
      </w:pPr>
    </w:p>
    <w:p w14:paraId="7305BD3F" w14:textId="0F62F556" w:rsidR="00EF550E" w:rsidRDefault="00503B51" w:rsidP="00503B51">
      <w:pPr>
        <w:ind w:firstLineChars="175"/>
      </w:pPr>
      <w:r>
        <w:rPr>
          <w:rFonts w:hint="eastAsia"/>
        </w:rPr>
        <w:t>联想</w:t>
      </w:r>
      <w:r>
        <w:rPr>
          <w:rFonts w:hint="eastAsia"/>
        </w:rPr>
        <w:t xml:space="preserve"> </w:t>
      </w:r>
      <w:r>
        <w:rPr>
          <w:rFonts w:hint="eastAsia"/>
        </w:rPr>
        <w:t>程序员的自我修养</w:t>
      </w:r>
      <w:r w:rsidR="00826B86">
        <w:rPr>
          <w:rFonts w:hint="eastAsia"/>
        </w:rPr>
        <w:t xml:space="preserve"> </w:t>
      </w:r>
      <w:r>
        <w:rPr>
          <w:rFonts w:hint="eastAsia"/>
        </w:rPr>
        <w:t>中关于</w:t>
      </w:r>
      <w:r>
        <w:rPr>
          <w:rFonts w:hint="eastAsia"/>
        </w:rPr>
        <w:t>elf</w:t>
      </w:r>
      <w:r>
        <w:rPr>
          <w:rFonts w:hint="eastAsia"/>
        </w:rPr>
        <w:t>中的段的相关知识，最终程序需要知道代码段、数据段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段等</w:t>
      </w:r>
      <w:proofErr w:type="gramStart"/>
      <w:r>
        <w:rPr>
          <w:rFonts w:hint="eastAsia"/>
        </w:rPr>
        <w:t>段所在</w:t>
      </w:r>
      <w:proofErr w:type="gramEnd"/>
      <w:r>
        <w:rPr>
          <w:rFonts w:hint="eastAsia"/>
        </w:rPr>
        <w:t>的地址及地址符号表以及其他的符号表，基于这些</w:t>
      </w:r>
      <w:r w:rsidR="00621C07">
        <w:rPr>
          <w:rFonts w:hint="eastAsia"/>
        </w:rPr>
        <w:t>目的</w:t>
      </w:r>
      <w:r>
        <w:rPr>
          <w:rFonts w:hint="eastAsia"/>
        </w:rPr>
        <w:t>，进行考虑。</w:t>
      </w:r>
    </w:p>
    <w:p w14:paraId="626A9086" w14:textId="0184C05F" w:rsidR="00204AF1" w:rsidRPr="00204AF1" w:rsidRDefault="00204AF1" w:rsidP="00503B51">
      <w:pPr>
        <w:ind w:firstLineChars="175" w:firstLine="422"/>
        <w:rPr>
          <w:b/>
          <w:bCs/>
          <w:color w:val="FF0000"/>
        </w:rPr>
      </w:pPr>
      <w:r w:rsidRPr="00204AF1">
        <w:rPr>
          <w:rFonts w:hint="eastAsia"/>
          <w:b/>
          <w:bCs/>
          <w:color w:val="FF0000"/>
        </w:rPr>
        <w:t>设置程序的入口地址，根据优先级，可有如下顺序：</w:t>
      </w:r>
    </w:p>
    <w:p w14:paraId="73F4642D" w14:textId="56FC82B7" w:rsidR="00503B51" w:rsidRDefault="00503B51" w:rsidP="00503B51">
      <w:pPr>
        <w:ind w:firstLineChars="175"/>
      </w:pPr>
    </w:p>
    <w:p w14:paraId="302F8BC9" w14:textId="7C202086" w:rsidR="00204AF1" w:rsidRDefault="00204AF1" w:rsidP="00503B51">
      <w:pPr>
        <w:ind w:firstLineChars="175"/>
      </w:pPr>
      <w:r>
        <w:rPr>
          <w:rFonts w:hint="eastAsia"/>
          <w:noProof/>
        </w:rPr>
        <w:lastRenderedPageBreak/>
        <w:drawing>
          <wp:inline distT="0" distB="0" distL="0" distR="0" wp14:anchorId="778CBC39" wp14:editId="790351B8">
            <wp:extent cx="5747045" cy="3022755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30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D100" w14:textId="53BD17B3" w:rsidR="00EF550E" w:rsidRDefault="00EF550E" w:rsidP="00204AF1">
      <w:pPr>
        <w:ind w:firstLine="480"/>
      </w:pPr>
    </w:p>
    <w:p w14:paraId="184302C6" w14:textId="5AB3B967" w:rsidR="00BB7200" w:rsidRPr="00BB7200" w:rsidRDefault="00BB7200" w:rsidP="00204AF1">
      <w:pPr>
        <w:ind w:firstLine="482"/>
        <w:rPr>
          <w:b/>
          <w:bCs/>
          <w:color w:val="FF0000"/>
        </w:rPr>
      </w:pPr>
      <w:r w:rsidRPr="00BB7200">
        <w:rPr>
          <w:rFonts w:hint="eastAsia"/>
          <w:b/>
          <w:bCs/>
          <w:color w:val="FF0000"/>
        </w:rPr>
        <w:t>符号引用，采用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rFonts w:hint="eastAsia"/>
          <w:b/>
          <w:bCs/>
          <w:color w:val="FF0000"/>
        </w:rPr>
        <w:t>“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b/>
          <w:bCs/>
          <w:color w:val="FF0000"/>
        </w:rPr>
        <w:t xml:space="preserve">= </w:t>
      </w:r>
      <w:r w:rsidRPr="00BB7200">
        <w:rPr>
          <w:rFonts w:hint="eastAsia"/>
          <w:b/>
          <w:bCs/>
          <w:color w:val="FF0000"/>
        </w:rPr>
        <w:t>”来赋值符号，并且该符号作为地址符号可以进行运算；并且符号作为符号表存在于</w:t>
      </w:r>
      <w:r w:rsidRPr="00BB7200">
        <w:rPr>
          <w:rFonts w:hint="eastAsia"/>
          <w:b/>
          <w:bCs/>
          <w:color w:val="FF0000"/>
        </w:rPr>
        <w:t>elf</w:t>
      </w:r>
      <w:r w:rsidRPr="00BB7200">
        <w:rPr>
          <w:rFonts w:hint="eastAsia"/>
          <w:b/>
          <w:bCs/>
          <w:color w:val="FF0000"/>
        </w:rPr>
        <w:t>文件中，可以在代码中引用，应用方法有如下两种：</w:t>
      </w:r>
    </w:p>
    <w:p w14:paraId="3BDC7AA9" w14:textId="5675E37F" w:rsidR="00BB7200" w:rsidRDefault="00BB7200" w:rsidP="00204AF1">
      <w:pPr>
        <w:ind w:firstLine="480"/>
      </w:pPr>
      <w:r>
        <w:rPr>
          <w:rFonts w:hint="eastAsia"/>
          <w:noProof/>
        </w:rPr>
        <w:drawing>
          <wp:inline distT="0" distB="0" distL="0" distR="0" wp14:anchorId="03A56319" wp14:editId="494CDD34">
            <wp:extent cx="6470983" cy="2311519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98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9318" w14:textId="1D00FCDA" w:rsidR="00697ECC" w:rsidRDefault="00697ECC" w:rsidP="0082574F">
      <w:pPr>
        <w:ind w:firstLineChars="0" w:firstLine="0"/>
      </w:pPr>
    </w:p>
    <w:p w14:paraId="49F0F7DC" w14:textId="668EBBBC" w:rsidR="00697ECC" w:rsidRPr="0082574F" w:rsidRDefault="00697ECC" w:rsidP="00BB7200">
      <w:pPr>
        <w:ind w:firstLine="482"/>
        <w:rPr>
          <w:b/>
          <w:bCs/>
          <w:color w:val="FF0000"/>
        </w:rPr>
      </w:pPr>
      <w:r w:rsidRPr="0082574F">
        <w:rPr>
          <w:rFonts w:hint="eastAsia"/>
          <w:b/>
          <w:bCs/>
          <w:color w:val="FF0000"/>
        </w:rPr>
        <w:t>输入段，一般为自定义或者生成的</w:t>
      </w:r>
      <w:r w:rsidRPr="0082574F">
        <w:rPr>
          <w:rFonts w:hint="eastAsia"/>
          <w:b/>
          <w:bCs/>
          <w:color w:val="FF0000"/>
        </w:rPr>
        <w:t>*</w:t>
      </w:r>
      <w:r w:rsidRPr="0082574F">
        <w:rPr>
          <w:b/>
          <w:bCs/>
          <w:color w:val="FF0000"/>
        </w:rPr>
        <w:t>.o</w:t>
      </w:r>
      <w:r w:rsidRPr="0082574F">
        <w:rPr>
          <w:rFonts w:hint="eastAsia"/>
          <w:b/>
          <w:bCs/>
          <w:color w:val="FF0000"/>
        </w:rPr>
        <w:t>文件的各个段组成，输出段，一般为可执行文件或者库文件的总和段。</w:t>
      </w:r>
    </w:p>
    <w:p w14:paraId="0CC4F7D6" w14:textId="2D0499A6" w:rsidR="00697ECC" w:rsidRDefault="00697ECC" w:rsidP="00BB7200">
      <w:pPr>
        <w:ind w:firstLine="480"/>
      </w:pPr>
    </w:p>
    <w:p w14:paraId="24873392" w14:textId="63FDC7A9" w:rsidR="0082574F" w:rsidRPr="00CC6702" w:rsidRDefault="00CC6702" w:rsidP="00BB7200">
      <w:pPr>
        <w:ind w:firstLine="482"/>
        <w:rPr>
          <w:b/>
          <w:bCs/>
          <w:color w:val="FF0000"/>
        </w:rPr>
      </w:pPr>
      <w:r w:rsidRPr="00CC6702">
        <w:rPr>
          <w:rFonts w:hint="eastAsia"/>
          <w:b/>
          <w:bCs/>
          <w:color w:val="FF0000"/>
        </w:rPr>
        <w:t>两个例子：</w:t>
      </w:r>
    </w:p>
    <w:p w14:paraId="19E1820D" w14:textId="009D7569" w:rsidR="00CC6702" w:rsidRPr="0082574F" w:rsidRDefault="00CC6702" w:rsidP="00BB7200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3ADEC6D" wp14:editId="448F1B06">
            <wp:extent cx="6645910" cy="397700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2CA2A" w14:textId="410C80A2" w:rsidR="0082574F" w:rsidRDefault="0082574F" w:rsidP="00BB7200">
      <w:pPr>
        <w:ind w:firstLine="480"/>
      </w:pPr>
    </w:p>
    <w:p w14:paraId="17AF9D52" w14:textId="3695C865" w:rsidR="00CC6702" w:rsidRDefault="00B50919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2B359399" wp14:editId="6CB9A85D">
            <wp:extent cx="6477333" cy="598835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333" cy="598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AC7C5" w14:textId="297CE46F" w:rsidR="00CC6702" w:rsidRDefault="00CC6702" w:rsidP="00BB7200">
      <w:pPr>
        <w:ind w:firstLine="480"/>
      </w:pPr>
    </w:p>
    <w:p w14:paraId="3754387D" w14:textId="3507D5CC" w:rsidR="00B50919" w:rsidRDefault="00B50919" w:rsidP="00BB7200">
      <w:pPr>
        <w:ind w:firstLine="480"/>
      </w:pPr>
    </w:p>
    <w:p w14:paraId="08A1CA68" w14:textId="3383F132" w:rsidR="00B50919" w:rsidRDefault="00B50919" w:rsidP="00BB7200">
      <w:pPr>
        <w:ind w:firstLine="480"/>
      </w:pPr>
      <w:r>
        <w:t>L</w:t>
      </w:r>
      <w:r>
        <w:rPr>
          <w:rFonts w:hint="eastAsia"/>
        </w:rPr>
        <w:t>inker</w:t>
      </w:r>
      <w:r>
        <w:t xml:space="preserve"> script</w:t>
      </w:r>
      <w:r>
        <w:rPr>
          <w:rFonts w:hint="eastAsia"/>
        </w:rPr>
        <w:t>中</w:t>
      </w:r>
      <w:r w:rsidR="00234810">
        <w:rPr>
          <w:rFonts w:hint="eastAsia"/>
        </w:rPr>
        <w:t>的</w:t>
      </w:r>
      <w:r>
        <w:rPr>
          <w:rFonts w:hint="eastAsia"/>
        </w:rPr>
        <w:t>常用命令：</w:t>
      </w:r>
    </w:p>
    <w:p w14:paraId="103E4327" w14:textId="1D34D502" w:rsidR="00B50919" w:rsidRPr="00234810" w:rsidRDefault="00234810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0EDC74D6" wp14:editId="567800D4">
            <wp:extent cx="6645910" cy="24257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338F4" w14:textId="425CEDA0" w:rsidR="005E6D33" w:rsidRPr="00C46395" w:rsidRDefault="005E6D33" w:rsidP="00C46395">
      <w:pPr>
        <w:ind w:firstLine="482"/>
        <w:rPr>
          <w:b/>
          <w:color w:val="FF0000"/>
        </w:rPr>
      </w:pPr>
      <w:r w:rsidRPr="00C46395">
        <w:rPr>
          <w:rFonts w:hint="eastAsia"/>
          <w:b/>
          <w:color w:val="FF0000"/>
        </w:rPr>
        <w:t>补充：</w:t>
      </w:r>
      <w:r w:rsidRPr="00C46395">
        <w:rPr>
          <w:rFonts w:hint="eastAsia"/>
          <w:b/>
          <w:color w:val="FF0000"/>
        </w:rPr>
        <w:t>KEEP</w:t>
      </w:r>
      <w:r w:rsidRPr="00C46395">
        <w:rPr>
          <w:rFonts w:hint="eastAsia"/>
          <w:b/>
          <w:color w:val="FF0000"/>
        </w:rPr>
        <w:t>，目标中有该段就添加，没有则不处理；</w:t>
      </w:r>
      <w:r w:rsidR="00C46395">
        <w:rPr>
          <w:rFonts w:hint="eastAsia"/>
          <w:b/>
          <w:color w:val="FF0000"/>
        </w:rPr>
        <w:t>在处理自动注册</w:t>
      </w:r>
      <w:r w:rsidR="00C46395">
        <w:rPr>
          <w:rFonts w:hint="eastAsia"/>
          <w:b/>
          <w:color w:val="FF0000"/>
        </w:rPr>
        <w:t>/</w:t>
      </w:r>
      <w:r w:rsidR="00C46395">
        <w:rPr>
          <w:rFonts w:hint="eastAsia"/>
          <w:b/>
          <w:color w:val="FF0000"/>
        </w:rPr>
        <w:t>自动初始化代码时候发现的，在链接脚本中必须用</w:t>
      </w:r>
      <w:r w:rsidR="00C46395">
        <w:rPr>
          <w:rFonts w:hint="eastAsia"/>
          <w:b/>
          <w:color w:val="FF0000"/>
        </w:rPr>
        <w:t>KEEP</w:t>
      </w:r>
      <w:r w:rsidR="00C46395">
        <w:rPr>
          <w:rFonts w:hint="eastAsia"/>
          <w:b/>
          <w:color w:val="FF0000"/>
        </w:rPr>
        <w:t>来显性说明，否则编译器不会链接它们。</w:t>
      </w:r>
    </w:p>
    <w:p w14:paraId="69E002F4" w14:textId="78529046" w:rsidR="00B50919" w:rsidRDefault="00901182" w:rsidP="00BB7200">
      <w:pPr>
        <w:ind w:firstLine="480"/>
      </w:pPr>
      <w:r>
        <w:rPr>
          <w:rFonts w:hint="eastAsia"/>
        </w:rPr>
        <w:t>新增：</w:t>
      </w:r>
    </w:p>
    <w:p w14:paraId="1275C17F" w14:textId="5F1B73EC" w:rsidR="00901182" w:rsidRDefault="00901182" w:rsidP="00BB7200">
      <w:pPr>
        <w:ind w:firstLine="480"/>
      </w:pPr>
      <w:r>
        <w:rPr>
          <w:rFonts w:hint="eastAsia"/>
        </w:rPr>
        <w:t>INCLUDE</w:t>
      </w:r>
      <w:r>
        <w:rPr>
          <w:rFonts w:hint="eastAsia"/>
        </w:rPr>
        <w:t>命令，一如其他脚本的应用。</w:t>
      </w:r>
    </w:p>
    <w:p w14:paraId="3B3B13C7" w14:textId="1AC928F9" w:rsidR="00901182" w:rsidRDefault="00A24284" w:rsidP="00BB7200">
      <w:pPr>
        <w:ind w:firstLine="480"/>
      </w:pPr>
      <w:r>
        <w:rPr>
          <w:rFonts w:hint="eastAsia"/>
        </w:rPr>
        <w:t>NOLOAD</w:t>
      </w:r>
      <w:r>
        <w:rPr>
          <w:rFonts w:hint="eastAsia"/>
        </w:rPr>
        <w:t>命令，</w:t>
      </w:r>
      <w:r>
        <w:rPr>
          <w:rFonts w:hint="eastAsia"/>
        </w:rPr>
        <w:t xml:space="preserve"> </w:t>
      </w:r>
      <w:r>
        <w:rPr>
          <w:rFonts w:hint="eastAsia"/>
        </w:rPr>
        <w:t>表示在程序加载时候当前段不被加载到内存中。</w:t>
      </w:r>
    </w:p>
    <w:p w14:paraId="70EAE19F" w14:textId="7DDE971B" w:rsidR="00E5338A" w:rsidRDefault="00E5338A" w:rsidP="00BB7200">
      <w:pPr>
        <w:ind w:firstLine="480"/>
      </w:pPr>
    </w:p>
    <w:p w14:paraId="5F57DADF" w14:textId="0088C4A7" w:rsidR="00E5338A" w:rsidRDefault="00E5338A" w:rsidP="00BB7200">
      <w:pPr>
        <w:ind w:firstLine="480"/>
        <w:rPr>
          <w:color w:val="FF0000"/>
        </w:rPr>
      </w:pPr>
      <w:r w:rsidRPr="00E5338A">
        <w:rPr>
          <w:rFonts w:hint="eastAsia"/>
          <w:color w:val="FF0000"/>
        </w:rPr>
        <w:t>简单应用总结：</w:t>
      </w:r>
    </w:p>
    <w:p w14:paraId="19ECDF89" w14:textId="4BD2881A" w:rsidR="0084365D" w:rsidRPr="00E5338A" w:rsidRDefault="0084365D" w:rsidP="00BB7200">
      <w:pPr>
        <w:ind w:firstLine="480"/>
        <w:rPr>
          <w:color w:val="FF0000"/>
        </w:rPr>
      </w:pPr>
      <w:r>
        <w:rPr>
          <w:rFonts w:hint="eastAsia"/>
          <w:color w:val="FF0000"/>
        </w:rPr>
        <w:t>链接器用在链接阶段，用于把编译、汇编后生成的目标文件整合到一个统一的</w:t>
      </w:r>
      <w:r>
        <w:rPr>
          <w:rFonts w:hint="eastAsia"/>
          <w:color w:val="FF0000"/>
        </w:rPr>
        <w:t>text</w:t>
      </w:r>
      <w:r>
        <w:rPr>
          <w:rFonts w:hint="eastAsia"/>
          <w:color w:val="FF0000"/>
        </w:rPr>
        <w:t>段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段、</w:t>
      </w:r>
      <w:proofErr w:type="spellStart"/>
      <w:r>
        <w:rPr>
          <w:rFonts w:hint="eastAsia"/>
          <w:color w:val="FF0000"/>
        </w:rPr>
        <w:t>bss</w:t>
      </w:r>
      <w:proofErr w:type="spellEnd"/>
      <w:r>
        <w:rPr>
          <w:rFonts w:hint="eastAsia"/>
          <w:color w:val="FF0000"/>
        </w:rPr>
        <w:t>段，自定义段、调试相关的段等，也包括用户对内存的分段定义，地址定义，用于生成符号表，以在源码中应用之。</w:t>
      </w:r>
    </w:p>
    <w:p w14:paraId="34EEB16D" w14:textId="6056B90D" w:rsidR="00E5338A" w:rsidRPr="00E5338A" w:rsidRDefault="00E5338A" w:rsidP="00BB7200">
      <w:pPr>
        <w:ind w:firstLine="480"/>
        <w:rPr>
          <w:color w:val="FF0000"/>
        </w:rPr>
      </w:pPr>
      <w:r w:rsidRPr="000409BE">
        <w:rPr>
          <w:rFonts w:hint="eastAsia"/>
          <w:color w:val="FF0000"/>
          <w:highlight w:val="yellow"/>
        </w:rPr>
        <w:t>一般是先用</w:t>
      </w:r>
      <w:r w:rsidRPr="000409BE">
        <w:rPr>
          <w:rFonts w:hint="eastAsia"/>
          <w:color w:val="FF0000"/>
          <w:highlight w:val="yellow"/>
        </w:rPr>
        <w:t>MEMARY</w:t>
      </w:r>
      <w:r w:rsidRPr="000409BE">
        <w:rPr>
          <w:rFonts w:hint="eastAsia"/>
          <w:color w:val="FF0000"/>
          <w:highlight w:val="yellow"/>
        </w:rPr>
        <w:t>命令标识当前设备的内存地址等信息，然后执行</w:t>
      </w:r>
      <w:r w:rsidRPr="000409BE">
        <w:rPr>
          <w:rFonts w:hint="eastAsia"/>
          <w:color w:val="FF0000"/>
          <w:highlight w:val="yellow"/>
        </w:rPr>
        <w:t>SECTIONS</w:t>
      </w:r>
      <w:r w:rsidRPr="000409BE">
        <w:rPr>
          <w:rFonts w:hint="eastAsia"/>
          <w:color w:val="FF0000"/>
          <w:highlight w:val="yellow"/>
        </w:rPr>
        <w:t>命令，以分配各个段。</w:t>
      </w:r>
      <w:r w:rsidRPr="00E5338A">
        <w:rPr>
          <w:rFonts w:hint="eastAsia"/>
          <w:color w:val="FF0000"/>
        </w:rPr>
        <w:t>并且，当加载地址和存储地址不同时候，可以用</w:t>
      </w:r>
      <w:r w:rsidRPr="00E5338A">
        <w:rPr>
          <w:rFonts w:hint="eastAsia"/>
          <w:color w:val="FF0000"/>
        </w:rPr>
        <w:t>AT</w:t>
      </w:r>
      <w:r w:rsidRPr="00E5338A">
        <w:rPr>
          <w:rFonts w:hint="eastAsia"/>
          <w:color w:val="FF0000"/>
        </w:rPr>
        <w:t>命令引用</w:t>
      </w:r>
      <w:r w:rsidRPr="00E5338A">
        <w:rPr>
          <w:rFonts w:hint="eastAsia"/>
          <w:color w:val="FF0000"/>
        </w:rPr>
        <w:t>ram</w:t>
      </w:r>
      <w:r w:rsidRPr="00E5338A">
        <w:rPr>
          <w:rFonts w:hint="eastAsia"/>
          <w:color w:val="FF0000"/>
        </w:rPr>
        <w:t>地址的方式来实现嵌入式的程序加载。</w:t>
      </w:r>
    </w:p>
    <w:p w14:paraId="7A060F45" w14:textId="4EC3F864" w:rsidR="00E5338A" w:rsidRDefault="00E5338A" w:rsidP="00BB7200">
      <w:pPr>
        <w:ind w:firstLine="480"/>
      </w:pPr>
      <w:r>
        <w:rPr>
          <w:rFonts w:hint="eastAsia"/>
        </w:rPr>
        <w:t>优点：</w:t>
      </w:r>
    </w:p>
    <w:p w14:paraId="3343084E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可以在内存部分耗尽时自动检查，并以错误结束</w:t>
      </w:r>
    </w:p>
    <w:p w14:paraId="2DA25BC6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我们不需要将点指针保持在正确的值</w:t>
      </w:r>
    </w:p>
    <w:p w14:paraId="48A780B0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脚本会自动解释代码的位置</w:t>
      </w:r>
    </w:p>
    <w:p w14:paraId="4F1CE3AD" w14:textId="6720224E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新版本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以用户友好的方式显示所有内存区域的内存消耗</w:t>
      </w:r>
    </w:p>
    <w:p w14:paraId="56D0F9C1" w14:textId="2A0A3EC6" w:rsidR="0032447C" w:rsidRDefault="0032447C" w:rsidP="00E5338A">
      <w:pPr>
        <w:ind w:firstLine="480"/>
      </w:pPr>
    </w:p>
    <w:p w14:paraId="66170DB7" w14:textId="2A47C6EA" w:rsidR="0032447C" w:rsidRDefault="008B7A38" w:rsidP="005B3570">
      <w:pPr>
        <w:pStyle w:val="2"/>
      </w:pPr>
      <w:r>
        <w:rPr>
          <w:rFonts w:hint="eastAsia"/>
        </w:rPr>
        <w:t>ARM</w:t>
      </w:r>
      <w:r>
        <w:rPr>
          <w:rFonts w:hint="eastAsia"/>
        </w:rPr>
        <w:t>启动代码理解</w:t>
      </w:r>
    </w:p>
    <w:p w14:paraId="5D37848B" w14:textId="77777777" w:rsidR="00881194" w:rsidRPr="00657B23" w:rsidRDefault="00881194" w:rsidP="00881194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单片机上电、程序启动过程</w:t>
      </w:r>
    </w:p>
    <w:p w14:paraId="40974D11" w14:textId="77777777" w:rsidR="00232A5A" w:rsidRDefault="00232A5A" w:rsidP="00881194">
      <w:pPr>
        <w:ind w:firstLine="480"/>
      </w:pPr>
      <w:r>
        <w:rPr>
          <w:rFonts w:hint="eastAsia"/>
        </w:rPr>
        <w:t>目前已知</w:t>
      </w:r>
      <w:r>
        <w:rPr>
          <w:rFonts w:hint="eastAsia"/>
        </w:rPr>
        <w:t>cortex</w:t>
      </w:r>
      <w:r>
        <w:t>-M3/M4/M0</w:t>
      </w:r>
      <w:r>
        <w:rPr>
          <w:rFonts w:hint="eastAsia"/>
        </w:rPr>
        <w:t>单片机的起始地址是以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Top</w:t>
      </w:r>
      <w:r>
        <w:rPr>
          <w:rFonts w:hint="eastAsia"/>
        </w:rPr>
        <w:t>开始的，存储的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，紧接</w:t>
      </w:r>
      <w:r>
        <w:rPr>
          <w:rFonts w:hint="eastAsia"/>
        </w:rPr>
        <w:lastRenderedPageBreak/>
        <w:t>着第二个地址存储的是</w:t>
      </w:r>
      <w:proofErr w:type="spellStart"/>
      <w:r>
        <w:rPr>
          <w:rFonts w:hint="eastAsia"/>
        </w:rPr>
        <w:t>reset</w:t>
      </w:r>
      <w:r>
        <w:t>_handler</w:t>
      </w:r>
      <w:proofErr w:type="spellEnd"/>
      <w:r>
        <w:rPr>
          <w:rFonts w:hint="eastAsia"/>
        </w:rPr>
        <w:t>的地址。该系列单片机的启动方式为：</w:t>
      </w:r>
    </w:p>
    <w:p w14:paraId="1EA6CCC9" w14:textId="6505C0CC" w:rsidR="00881194" w:rsidRDefault="00232A5A" w:rsidP="00232A5A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CB15B16" wp14:editId="492D2529">
            <wp:extent cx="6645910" cy="28587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BF6" w14:textId="7365DE24" w:rsidR="00493240" w:rsidRDefault="00493240" w:rsidP="00493240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代码中，可以执行可执行文件的拷贝命令等操作，具体后续遇到再完善</w:t>
      </w:r>
      <w:r w:rsidR="006C0DD6">
        <w:rPr>
          <w:rFonts w:hint="eastAsia"/>
        </w:rPr>
        <w:t>；另外，</w:t>
      </w:r>
      <w:r w:rsidR="006C0DD6">
        <w:rPr>
          <w:rFonts w:hint="eastAsia"/>
        </w:rPr>
        <w:t>reset</w:t>
      </w:r>
      <w:r w:rsidR="006C0DD6">
        <w:rPr>
          <w:rFonts w:hint="eastAsia"/>
        </w:rPr>
        <w:t>还执行未初始化变量的</w:t>
      </w:r>
      <w:r w:rsidR="006C0DD6">
        <w:rPr>
          <w:rFonts w:hint="eastAsia"/>
        </w:rPr>
        <w:t>clear</w:t>
      </w:r>
      <w:r w:rsidR="006C0DD6">
        <w:rPr>
          <w:rFonts w:hint="eastAsia"/>
        </w:rPr>
        <w:t>操作</w:t>
      </w:r>
      <w:r w:rsidR="00C968AC">
        <w:rPr>
          <w:rFonts w:hint="eastAsia"/>
        </w:rPr>
        <w:t>等。</w:t>
      </w:r>
    </w:p>
    <w:p w14:paraId="7C072343" w14:textId="24B6B57E" w:rsidR="00493240" w:rsidRDefault="004470A9" w:rsidP="0049324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reset</w:t>
      </w:r>
      <w:r>
        <w:rPr>
          <w:rFonts w:hint="eastAsia"/>
        </w:rPr>
        <w:t>函数，最终可以通过调用</w:t>
      </w:r>
      <w:r>
        <w:rPr>
          <w:rFonts w:hint="eastAsia"/>
        </w:rPr>
        <w:t>C</w:t>
      </w:r>
      <w:r>
        <w:rPr>
          <w:rFonts w:hint="eastAsia"/>
        </w:rPr>
        <w:t>库的</w:t>
      </w:r>
      <w:r>
        <w:rPr>
          <w:rFonts w:hint="eastAsia"/>
        </w:rPr>
        <w:t>_</w:t>
      </w:r>
      <w:r>
        <w:t>start</w:t>
      </w:r>
      <w:r>
        <w:rPr>
          <w:rFonts w:hint="eastAsia"/>
        </w:rPr>
        <w:t>符号最终调用</w:t>
      </w:r>
      <w:r>
        <w:rPr>
          <w:rFonts w:hint="eastAsia"/>
        </w:rPr>
        <w:t>main</w:t>
      </w:r>
      <w:r>
        <w:rPr>
          <w:rFonts w:hint="eastAsia"/>
        </w:rPr>
        <w:t>函数，或者可以直接修改启动</w:t>
      </w:r>
      <w:proofErr w:type="gramStart"/>
      <w:r>
        <w:rPr>
          <w:rFonts w:hint="eastAsia"/>
        </w:rPr>
        <w:t>改吗中</w:t>
      </w:r>
      <w:proofErr w:type="spellStart"/>
      <w:proofErr w:type="gramEnd"/>
      <w:r>
        <w:rPr>
          <w:rFonts w:hint="eastAsia"/>
        </w:rPr>
        <w:t>reset_</w:t>
      </w:r>
      <w:r>
        <w:t>handler</w:t>
      </w:r>
      <w:proofErr w:type="spellEnd"/>
      <w:r>
        <w:rPr>
          <w:rFonts w:hint="eastAsia"/>
        </w:rPr>
        <w:t>直接调用自定义的函数接口。</w:t>
      </w:r>
      <w:r w:rsidR="00293F38">
        <w:rPr>
          <w:rFonts w:hint="eastAsia"/>
        </w:rPr>
        <w:t>（问题：</w:t>
      </w:r>
      <w:r w:rsidR="00293F38" w:rsidRPr="00293F38">
        <w:rPr>
          <w:rFonts w:hint="eastAsia"/>
          <w:i/>
          <w:iCs/>
          <w:color w:val="FF0000"/>
        </w:rPr>
        <w:t>C</w:t>
      </w:r>
      <w:r w:rsidR="00293F38" w:rsidRPr="00293F38">
        <w:rPr>
          <w:rFonts w:hint="eastAsia"/>
          <w:i/>
          <w:iCs/>
          <w:color w:val="FF0000"/>
        </w:rPr>
        <w:t>库中的调用过程是什么？</w:t>
      </w:r>
      <w:r w:rsidR="00293F38">
        <w:rPr>
          <w:rFonts w:hint="eastAsia"/>
        </w:rPr>
        <w:t>）</w:t>
      </w:r>
    </w:p>
    <w:p w14:paraId="5D7BA1E2" w14:textId="2BCBB039" w:rsidR="00493240" w:rsidRDefault="00AF0F83" w:rsidP="00293F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PS</w:t>
      </w:r>
      <w:r>
        <w:rPr>
          <w:rFonts w:hint="eastAsia"/>
        </w:rPr>
        <w:t>：在不</w:t>
      </w:r>
      <w:r w:rsidR="00E44679">
        <w:rPr>
          <w:rFonts w:hint="eastAsia"/>
        </w:rPr>
        <w:t>应用</w:t>
      </w:r>
      <w:r>
        <w:rPr>
          <w:rFonts w:hint="eastAsia"/>
        </w:rPr>
        <w:t>C</w:t>
      </w:r>
      <w:r>
        <w:rPr>
          <w:rFonts w:hint="eastAsia"/>
        </w:rPr>
        <w:t>语言时候，也就是不</w:t>
      </w:r>
      <w:r w:rsidR="00E44679">
        <w:rPr>
          <w:rFonts w:hint="eastAsia"/>
        </w:rPr>
        <w:t>使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指针，这时候可以不用初始化</w:t>
      </w:r>
      <w:r>
        <w:rPr>
          <w:rFonts w:hint="eastAsia"/>
        </w:rPr>
        <w:t>MSP</w:t>
      </w:r>
      <w:r>
        <w:rPr>
          <w:rFonts w:hint="eastAsia"/>
        </w:rPr>
        <w:t>。</w:t>
      </w:r>
      <w:r w:rsidR="00A63395">
        <w:rPr>
          <w:rFonts w:hint="eastAsia"/>
        </w:rPr>
        <w:t>因为</w:t>
      </w:r>
      <w:r w:rsidR="00A63395">
        <w:rPr>
          <w:rFonts w:hint="eastAsia"/>
        </w:rPr>
        <w:t>C</w:t>
      </w:r>
      <w:r w:rsidR="00A63395">
        <w:rPr>
          <w:rFonts w:hint="eastAsia"/>
        </w:rPr>
        <w:t>语言的函数调用的本质就是基于堆栈空间的各种入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、出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操作</w:t>
      </w:r>
      <w:r w:rsidR="008965F8">
        <w:rPr>
          <w:rFonts w:hint="eastAsia"/>
        </w:rPr>
        <w:t>；当然，这也要求汇编中不能使用堆栈相关的命令。</w:t>
      </w:r>
      <w:r>
        <w:rPr>
          <w:rFonts w:hint="eastAsia"/>
        </w:rPr>
        <w:t>）</w:t>
      </w:r>
    </w:p>
    <w:p w14:paraId="29EF033D" w14:textId="5C69A255" w:rsidR="00232A5A" w:rsidRPr="00646A31" w:rsidRDefault="00A80884" w:rsidP="00232A5A">
      <w:pPr>
        <w:ind w:firstLine="480"/>
        <w:rPr>
          <w:color w:val="FF0000"/>
        </w:rPr>
      </w:pPr>
      <w:r w:rsidRPr="00646A31">
        <w:rPr>
          <w:rFonts w:hint="eastAsia"/>
          <w:color w:val="FF0000"/>
        </w:rPr>
        <w:t>也就是在起始阶段写入了</w:t>
      </w:r>
      <w:proofErr w:type="gramStart"/>
      <w:r w:rsidRPr="00646A31">
        <w:rPr>
          <w:rFonts w:hint="eastAsia"/>
          <w:color w:val="FF0000"/>
        </w:rPr>
        <w:t>栈</w:t>
      </w:r>
      <w:proofErr w:type="gramEnd"/>
      <w:r w:rsidRPr="00646A31">
        <w:rPr>
          <w:rFonts w:hint="eastAsia"/>
          <w:color w:val="FF0000"/>
        </w:rPr>
        <w:t>顶指针，该符号的值一般在启动代码中定义或者在链接脚本中定义。</w:t>
      </w:r>
    </w:p>
    <w:p w14:paraId="5B85779C" w14:textId="2A4A889F" w:rsidR="00646A31" w:rsidRDefault="00646A31" w:rsidP="00232A5A">
      <w:pPr>
        <w:ind w:firstLine="480"/>
      </w:pPr>
    </w:p>
    <w:p w14:paraId="0867F34A" w14:textId="4D6F5D7D" w:rsidR="00646A31" w:rsidRPr="00EA6B98" w:rsidRDefault="00646A31" w:rsidP="00232A5A">
      <w:pPr>
        <w:ind w:firstLine="480"/>
        <w:rPr>
          <w:color w:val="FF0000"/>
        </w:rPr>
      </w:pPr>
      <w:r w:rsidRPr="00EA6B98">
        <w:rPr>
          <w:rFonts w:hint="eastAsia"/>
          <w:color w:val="FF0000"/>
          <w:highlight w:val="yellow"/>
        </w:rPr>
        <w:t>那么</w:t>
      </w:r>
      <w:proofErr w:type="gramStart"/>
      <w:r w:rsidRPr="00EA6B98">
        <w:rPr>
          <w:rFonts w:hint="eastAsia"/>
          <w:color w:val="FF0000"/>
          <w:highlight w:val="yellow"/>
        </w:rPr>
        <w:t>堆空间</w:t>
      </w:r>
      <w:proofErr w:type="gramEnd"/>
      <w:r w:rsidRPr="00EA6B98">
        <w:rPr>
          <w:rFonts w:hint="eastAsia"/>
          <w:color w:val="FF0000"/>
          <w:highlight w:val="yellow"/>
        </w:rPr>
        <w:t>呢？</w:t>
      </w:r>
    </w:p>
    <w:p w14:paraId="44626405" w14:textId="6FFB58A0" w:rsidR="00646A31" w:rsidRDefault="00646A31" w:rsidP="00232A5A">
      <w:pPr>
        <w:ind w:firstLine="480"/>
      </w:pP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是程序设计者通过函数动态引用的内存空间，所以只在运行时会用到，单片机硬件是不用感知</w:t>
      </w: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的存在的。</w:t>
      </w:r>
    </w:p>
    <w:p w14:paraId="1883F63A" w14:textId="77777777" w:rsidR="00646A31" w:rsidRPr="00881194" w:rsidRDefault="00646A31" w:rsidP="00232A5A">
      <w:pPr>
        <w:ind w:firstLine="480"/>
      </w:pPr>
    </w:p>
    <w:p w14:paraId="7E17E378" w14:textId="6B17992E" w:rsidR="008B7A38" w:rsidRPr="00657B23" w:rsidRDefault="008B7A38" w:rsidP="008B7A38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启动代码的作用及与链接脚本之间的关联</w:t>
      </w:r>
    </w:p>
    <w:p w14:paraId="0278B07F" w14:textId="239DA714" w:rsidR="008B7A38" w:rsidRDefault="00F564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启动代码可以认为和其他生成的目标文件类似，具有各种段，最终通过链接脚本进行最终的链接，生成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等段。根据</w:t>
      </w:r>
      <w:r>
        <w:rPr>
          <w:rFonts w:hint="eastAsia"/>
        </w:rPr>
        <w:t>cortexm</w:t>
      </w:r>
      <w:r>
        <w:t>3</w:t>
      </w:r>
      <w:r>
        <w:rPr>
          <w:rFonts w:hint="eastAsia"/>
        </w:rPr>
        <w:t>等系列单片机的启动过程，需要在链接脚本中更改</w:t>
      </w:r>
      <w:r>
        <w:rPr>
          <w:rFonts w:hint="eastAsia"/>
        </w:rPr>
        <w:t>vector</w:t>
      </w:r>
      <w:r>
        <w:rPr>
          <w:rFonts w:hint="eastAsia"/>
        </w:rPr>
        <w:t>段放在最开始的位置，以执行上电启动过程。</w:t>
      </w:r>
    </w:p>
    <w:p w14:paraId="721F671B" w14:textId="5B12C82A" w:rsidR="00A54D0D" w:rsidRDefault="00A54D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代码中自定义的一些内存段符号表可以在链接脚本中定义，方便在源代码中引用，并在链接时候链接到对应的地址空间。</w:t>
      </w:r>
    </w:p>
    <w:p w14:paraId="7A95D483" w14:textId="7F7AE822" w:rsidR="00472EAA" w:rsidRDefault="00472EAA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其他：待查询完善；</w:t>
      </w:r>
    </w:p>
    <w:p w14:paraId="3C9BB83B" w14:textId="1423E513" w:rsidR="008B7A38" w:rsidRDefault="008B7A38" w:rsidP="008B7A38">
      <w:pPr>
        <w:ind w:left="480" w:firstLineChars="0" w:firstLine="0"/>
      </w:pPr>
    </w:p>
    <w:p w14:paraId="4017C4CC" w14:textId="6AE5971B" w:rsidR="00820EE6" w:rsidRDefault="00820EE6" w:rsidP="008B7A38">
      <w:pPr>
        <w:ind w:left="480" w:firstLineChars="0" w:firstLine="0"/>
      </w:pPr>
    </w:p>
    <w:p w14:paraId="04E2CE37" w14:textId="16446DF1" w:rsidR="00820EE6" w:rsidRPr="00820EE6" w:rsidRDefault="00820EE6" w:rsidP="008B7A38">
      <w:pPr>
        <w:ind w:left="480" w:firstLineChars="0" w:firstLine="0"/>
        <w:rPr>
          <w:rFonts w:asciiTheme="minorEastAsia" w:hAnsiTheme="minorEastAsia"/>
          <w:b/>
          <w:bCs/>
          <w:color w:val="FF0000"/>
          <w:sz w:val="32"/>
          <w:szCs w:val="32"/>
        </w:rPr>
      </w:pPr>
      <w:r w:rsidRPr="00820EE6">
        <w:rPr>
          <w:rFonts w:asciiTheme="minorEastAsia" w:hAnsiTheme="minorEastAsia"/>
          <w:b/>
          <w:bCs/>
          <w:color w:val="FF0000"/>
          <w:sz w:val="32"/>
          <w:szCs w:val="32"/>
          <w:highlight w:val="yellow"/>
        </w:rPr>
        <w:t>A</w:t>
      </w:r>
      <w:r w:rsidRPr="00820EE6">
        <w:rPr>
          <w:rFonts w:asciiTheme="minorEastAsia" w:hAnsiTheme="minorEastAsia" w:hint="eastAsia"/>
          <w:b/>
          <w:bCs/>
          <w:color w:val="FF0000"/>
          <w:sz w:val="32"/>
          <w:szCs w:val="32"/>
          <w:highlight w:val="yellow"/>
        </w:rPr>
        <w:t>rm汇编一些用到的指令记录：</w:t>
      </w:r>
    </w:p>
    <w:p w14:paraId="5A3A7710" w14:textId="03438009" w:rsidR="00820EE6" w:rsidRDefault="00471C20" w:rsidP="008B7A38">
      <w:pPr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518AFB42" wp14:editId="649D57F0">
            <wp:extent cx="4356324" cy="4845299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324" cy="484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397AF" w14:textId="6C2EFA2D" w:rsidR="00471C20" w:rsidRDefault="00471C20" w:rsidP="008B7A38">
      <w:pPr>
        <w:ind w:left="480" w:firstLineChars="0" w:firstLine="0"/>
      </w:pPr>
    </w:p>
    <w:p w14:paraId="61408CE0" w14:textId="3480F30D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86B034" wp14:editId="17A87443">
            <wp:extent cx="6255071" cy="5423179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542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902DA" w14:textId="6A526D17" w:rsidR="00471C20" w:rsidRPr="002B166F" w:rsidRDefault="002B166F" w:rsidP="008B7A38">
      <w:pPr>
        <w:ind w:left="480" w:firstLineChars="0" w:firstLine="0"/>
        <w:rPr>
          <w:color w:val="FF0000"/>
        </w:rPr>
      </w:pPr>
      <w:r w:rsidRPr="002B166F">
        <w:rPr>
          <w:rFonts w:hint="eastAsia"/>
          <w:color w:val="FF0000"/>
        </w:rPr>
        <w:t>-</w:t>
      </w:r>
      <w:r w:rsidRPr="002B166F">
        <w:rPr>
          <w:color w:val="FF0000"/>
        </w:rPr>
        <w:t>--------------------------------------------------------------------------------------------------------------------</w:t>
      </w:r>
    </w:p>
    <w:p w14:paraId="0183458A" w14:textId="1E15D5FE" w:rsidR="002B166F" w:rsidRDefault="002B166F" w:rsidP="008B7A38">
      <w:pPr>
        <w:ind w:left="480" w:firstLineChars="0" w:firstLine="0"/>
      </w:pPr>
      <w:r>
        <w:rPr>
          <w:rFonts w:hint="eastAsia"/>
        </w:rPr>
        <w:t>_</w:t>
      </w:r>
      <w:r>
        <w:t>start</w:t>
      </w:r>
      <w:r>
        <w:rPr>
          <w:rFonts w:hint="eastAsia"/>
        </w:rPr>
        <w:t>意义及在</w:t>
      </w:r>
      <w:r>
        <w:rPr>
          <w:rFonts w:hint="eastAsia"/>
        </w:rPr>
        <w:t>LD</w:t>
      </w:r>
      <w:r>
        <w:rPr>
          <w:rFonts w:hint="eastAsia"/>
        </w:rPr>
        <w:t>文件中的</w:t>
      </w:r>
      <w:r>
        <w:rPr>
          <w:rFonts w:hint="eastAsia"/>
        </w:rPr>
        <w:t>entry</w:t>
      </w:r>
      <w:r>
        <w:rPr>
          <w:rFonts w:hint="eastAsia"/>
        </w:rPr>
        <w:t>。</w:t>
      </w:r>
    </w:p>
    <w:p w14:paraId="761F690C" w14:textId="2F72F10B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F91C50" wp14:editId="2A8445B5">
            <wp:extent cx="6578938" cy="5518434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8938" cy="551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606FD" w14:textId="413E6182" w:rsidR="00471C2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基于</w:t>
      </w:r>
      <w:proofErr w:type="gramStart"/>
      <w:r w:rsidRPr="00D63C49">
        <w:rPr>
          <w:rFonts w:hint="eastAsia"/>
          <w:b/>
          <w:bCs/>
          <w:color w:val="FF0000"/>
        </w:rPr>
        <w:t>该知识</w:t>
      </w:r>
      <w:proofErr w:type="gramEnd"/>
      <w:r w:rsidRPr="00D63C49">
        <w:rPr>
          <w:rFonts w:hint="eastAsia"/>
          <w:b/>
          <w:bCs/>
          <w:color w:val="FF0000"/>
        </w:rPr>
        <w:t>点的一个</w:t>
      </w:r>
      <w:r w:rsidRPr="00D63C49">
        <w:rPr>
          <w:rFonts w:hint="eastAsia"/>
          <w:b/>
          <w:bCs/>
          <w:color w:val="FF0000"/>
        </w:rPr>
        <w:t>cortexM</w:t>
      </w:r>
      <w:r w:rsidRPr="00D63C49">
        <w:rPr>
          <w:b/>
          <w:bCs/>
          <w:color w:val="FF0000"/>
        </w:rPr>
        <w:t>3</w:t>
      </w:r>
      <w:r w:rsidRPr="00D63C49">
        <w:rPr>
          <w:rFonts w:hint="eastAsia"/>
          <w:b/>
          <w:bCs/>
          <w:color w:val="FF0000"/>
        </w:rPr>
        <w:t>中的使用实例：</w:t>
      </w:r>
    </w:p>
    <w:p w14:paraId="112F93DE" w14:textId="5A649BA4" w:rsidR="009429B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其中，</w:t>
      </w:r>
      <w:r w:rsidRPr="00D63C49">
        <w:rPr>
          <w:rFonts w:hint="eastAsia"/>
          <w:b/>
          <w:bCs/>
          <w:color w:val="FF0000"/>
        </w:rPr>
        <w:t>handler</w:t>
      </w:r>
      <w:r w:rsidRPr="00D63C49">
        <w:rPr>
          <w:rFonts w:hint="eastAsia"/>
          <w:b/>
          <w:bCs/>
          <w:color w:val="FF0000"/>
        </w:rPr>
        <w:t>是</w:t>
      </w:r>
      <w:r w:rsidRPr="00D63C49">
        <w:rPr>
          <w:rFonts w:hint="eastAsia"/>
          <w:b/>
          <w:bCs/>
          <w:color w:val="FF0000"/>
        </w:rPr>
        <w:t>IRQ</w:t>
      </w:r>
      <w:r w:rsidRPr="00D63C49">
        <w:rPr>
          <w:rFonts w:hint="eastAsia"/>
          <w:b/>
          <w:bCs/>
          <w:color w:val="FF0000"/>
        </w:rPr>
        <w:t>宏名字的参数，宏的功能是对该参数进行一系列的操作。</w:t>
      </w:r>
    </w:p>
    <w:p w14:paraId="4BA5D0F2" w14:textId="299BDC91" w:rsidR="009429B0" w:rsidRDefault="009429B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69646A" wp14:editId="7C46BFF0">
            <wp:extent cx="5046314" cy="480736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918" cy="48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FE69" w14:textId="77777777" w:rsidR="002511FA" w:rsidRPr="009429B0" w:rsidRDefault="002511FA" w:rsidP="008B7A38">
      <w:pPr>
        <w:ind w:left="480" w:firstLineChars="0" w:firstLine="0"/>
      </w:pPr>
    </w:p>
    <w:p w14:paraId="76B7D891" w14:textId="4C41C984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CAD5BB" wp14:editId="6B725C48">
            <wp:extent cx="6572588" cy="5785147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588" cy="578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CAF1D" w14:textId="37369D10" w:rsidR="00882583" w:rsidRDefault="00882583" w:rsidP="008B7A38">
      <w:pPr>
        <w:ind w:left="480" w:firstLineChars="0" w:firstLine="0"/>
      </w:pPr>
    </w:p>
    <w:p w14:paraId="377FC197" w14:textId="5CFC5744" w:rsidR="002511FA" w:rsidRDefault="002511FA" w:rsidP="005B3570">
      <w:pPr>
        <w:pStyle w:val="2"/>
      </w:pPr>
      <w:r>
        <w:rPr>
          <w:rFonts w:hint="eastAsia"/>
          <w:highlight w:val="lightGray"/>
        </w:rPr>
        <w:t>ARM</w:t>
      </w:r>
      <w:r>
        <w:rPr>
          <w:rFonts w:hint="eastAsia"/>
          <w:highlight w:val="lightGray"/>
        </w:rPr>
        <w:t>架构介绍</w:t>
      </w:r>
    </w:p>
    <w:p w14:paraId="4A958FE7" w14:textId="77777777" w:rsidR="002511FA" w:rsidRDefault="002511FA" w:rsidP="002511FA">
      <w:pPr>
        <w:ind w:firstLine="480"/>
      </w:pPr>
    </w:p>
    <w:p w14:paraId="79A0F572" w14:textId="40E3B430" w:rsidR="00A20917" w:rsidRDefault="00A20917" w:rsidP="00A20917">
      <w:pPr>
        <w:ind w:firstLine="480"/>
      </w:pPr>
      <w:r w:rsidRPr="00A20917">
        <w:rPr>
          <w:rFonts w:hint="eastAsia"/>
          <w:highlight w:val="yellow"/>
        </w:rPr>
        <w:t>ARMv6-M</w:t>
      </w:r>
      <w:r w:rsidRPr="00A20917">
        <w:rPr>
          <w:rFonts w:hint="eastAsia"/>
          <w:highlight w:val="yellow"/>
        </w:rPr>
        <w:t>与</w:t>
      </w:r>
      <w:r w:rsidRPr="00A20917">
        <w:rPr>
          <w:rFonts w:hint="eastAsia"/>
          <w:highlight w:val="yellow"/>
        </w:rPr>
        <w:t>Cortex-M</w:t>
      </w:r>
      <w:r w:rsidRPr="00A20917">
        <w:rPr>
          <w:rFonts w:hint="eastAsia"/>
          <w:highlight w:val="yellow"/>
        </w:rPr>
        <w:t>的关系：</w:t>
      </w:r>
    </w:p>
    <w:p w14:paraId="2EF51964" w14:textId="77777777" w:rsidR="00A20917" w:rsidRDefault="00A20917" w:rsidP="00A20917">
      <w:pPr>
        <w:ind w:firstLine="480"/>
      </w:pPr>
      <w:r>
        <w:rPr>
          <w:rFonts w:hint="eastAsia"/>
        </w:rPr>
        <w:t xml:space="preserve">    ARMv6-M</w:t>
      </w:r>
      <w:r>
        <w:rPr>
          <w:rFonts w:hint="eastAsia"/>
        </w:rPr>
        <w:t>是</w:t>
      </w:r>
      <w:r>
        <w:rPr>
          <w:rFonts w:hint="eastAsia"/>
        </w:rPr>
        <w:t>ARMv6</w:t>
      </w:r>
      <w:r>
        <w:rPr>
          <w:rFonts w:hint="eastAsia"/>
        </w:rPr>
        <w:t>架构的一个子集或变种，专为微控制器设计。</w:t>
      </w:r>
    </w:p>
    <w:p w14:paraId="0BDBD84A" w14:textId="77777777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和</w:t>
      </w:r>
      <w:r>
        <w:rPr>
          <w:rFonts w:hint="eastAsia"/>
        </w:rPr>
        <w:t>Cortex-M0+</w:t>
      </w:r>
      <w:r>
        <w:rPr>
          <w:rFonts w:hint="eastAsia"/>
        </w:rPr>
        <w:t>是基于</w:t>
      </w:r>
      <w:r>
        <w:rPr>
          <w:rFonts w:hint="eastAsia"/>
        </w:rPr>
        <w:t>ARMv6-M</w:t>
      </w:r>
      <w:r>
        <w:rPr>
          <w:rFonts w:hint="eastAsia"/>
        </w:rPr>
        <w:t>架构的具体处理器实现。</w:t>
      </w:r>
    </w:p>
    <w:p w14:paraId="0C0542E3" w14:textId="3ED73A6E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处理器采用了三级流水线结构（取值、译码、执行），并且支持</w:t>
      </w:r>
      <w:r>
        <w:rPr>
          <w:rFonts w:hint="eastAsia"/>
        </w:rPr>
        <w:t>Thumb</w:t>
      </w:r>
      <w:r>
        <w:rPr>
          <w:rFonts w:hint="eastAsia"/>
        </w:rPr>
        <w:t>指令集，包括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Thumb-2</w:t>
      </w:r>
      <w:r>
        <w:rPr>
          <w:rFonts w:hint="eastAsia"/>
        </w:rPr>
        <w:t>指令集。</w:t>
      </w:r>
    </w:p>
    <w:p w14:paraId="61E95332" w14:textId="4831BD30" w:rsidR="00563A35" w:rsidRPr="00563A35" w:rsidRDefault="00563A35" w:rsidP="00A20917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中</w:t>
      </w:r>
      <w:r>
        <w:rPr>
          <w:rFonts w:hint="eastAsia"/>
        </w:rPr>
        <w:t>NVIC</w:t>
      </w:r>
      <w:r>
        <w:rPr>
          <w:rFonts w:hint="eastAsia"/>
        </w:rPr>
        <w:t>部分作为系统控制器的一部分，其寄存器结构及地址是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中规定好的，在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手册中也是引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的信息。</w:t>
      </w:r>
    </w:p>
    <w:p w14:paraId="470998D1" w14:textId="77777777" w:rsidR="002511FA" w:rsidRDefault="002511FA" w:rsidP="002511FA">
      <w:pPr>
        <w:ind w:firstLine="480"/>
      </w:pPr>
    </w:p>
    <w:p w14:paraId="260EBE04" w14:textId="12AABE13" w:rsidR="00A20917" w:rsidRDefault="00E01B9B" w:rsidP="005B3570">
      <w:pPr>
        <w:pStyle w:val="2"/>
      </w:pPr>
      <w:r>
        <w:t>SVC</w:t>
      </w:r>
      <w:r>
        <w:rPr>
          <w:rFonts w:hint="eastAsia"/>
        </w:rPr>
        <w:t xml:space="preserve"> </w:t>
      </w:r>
      <w:r>
        <w:rPr>
          <w:rFonts w:hint="eastAsia"/>
        </w:rPr>
        <w:t>权威指南</w:t>
      </w:r>
      <w:r w:rsidR="0059758D">
        <w:rPr>
          <w:rFonts w:hint="eastAsia"/>
        </w:rPr>
        <w:t xml:space="preserve"> P</w:t>
      </w:r>
      <w:r>
        <w:rPr>
          <w:rFonts w:hint="eastAsia"/>
        </w:rPr>
        <w:t>169</w:t>
      </w:r>
    </w:p>
    <w:p w14:paraId="72D4F033" w14:textId="77777777" w:rsidR="0053531A" w:rsidRDefault="0053531A" w:rsidP="002511FA">
      <w:pPr>
        <w:ind w:firstLine="480"/>
      </w:pPr>
    </w:p>
    <w:p w14:paraId="5BCD6C23" w14:textId="77777777" w:rsidR="0053531A" w:rsidRDefault="0053531A" w:rsidP="002511FA">
      <w:pPr>
        <w:ind w:firstLine="480"/>
      </w:pPr>
    </w:p>
    <w:p w14:paraId="7FEA9F69" w14:textId="41AD3C4A" w:rsidR="00234CD9" w:rsidRDefault="00234CD9" w:rsidP="005B3570">
      <w:pPr>
        <w:pStyle w:val="2"/>
      </w:pPr>
      <w:r>
        <w:rPr>
          <w:rFonts w:hint="eastAsia"/>
        </w:rPr>
        <w:t>顶层前向声明</w:t>
      </w:r>
    </w:p>
    <w:p w14:paraId="2DEEC62A" w14:textId="76819198" w:rsidR="00234CD9" w:rsidRDefault="001A52C0" w:rsidP="00234CD9">
      <w:pPr>
        <w:ind w:firstLine="480"/>
      </w:pPr>
      <w:r>
        <w:rPr>
          <w:rFonts w:hint="eastAsia"/>
        </w:rPr>
        <w:t>直接用</w:t>
      </w:r>
      <w:r>
        <w:rPr>
          <w:rFonts w:hint="eastAsia"/>
        </w:rPr>
        <w:t>extern declare</w:t>
      </w:r>
      <w:r>
        <w:rPr>
          <w:rFonts w:hint="eastAsia"/>
        </w:rPr>
        <w:t>，避免后边头文件引用混乱。</w:t>
      </w:r>
    </w:p>
    <w:p w14:paraId="517F08C0" w14:textId="7E07E08E" w:rsidR="000574BA" w:rsidRDefault="001B4AD6" w:rsidP="00234CD9">
      <w:pPr>
        <w:ind w:firstLine="480"/>
      </w:pPr>
      <w:r>
        <w:rPr>
          <w:rFonts w:hint="eastAsia"/>
          <w:noProof/>
        </w:rPr>
        <w:drawing>
          <wp:inline distT="0" distB="0" distL="0" distR="0" wp14:anchorId="0F3EB1FB" wp14:editId="673C834A">
            <wp:extent cx="4828480" cy="5549108"/>
            <wp:effectExtent l="0" t="0" r="0" b="0"/>
            <wp:docPr id="613982208" name="图片 61398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141F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929" cy="554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7C9C0" w14:textId="77777777" w:rsidR="00223927" w:rsidRDefault="00223927" w:rsidP="00234CD9">
      <w:pPr>
        <w:ind w:firstLine="480"/>
      </w:pPr>
    </w:p>
    <w:p w14:paraId="552F79A6" w14:textId="55FD4672" w:rsidR="002568D1" w:rsidRDefault="002568D1" w:rsidP="005B3570">
      <w:pPr>
        <w:pStyle w:val="2"/>
      </w:pPr>
      <w:r>
        <w:rPr>
          <w:rFonts w:hint="eastAsia"/>
        </w:rPr>
        <w:t xml:space="preserve">C1 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 xml:space="preserve"> interrupt </w:t>
      </w:r>
    </w:p>
    <w:p w14:paraId="7084657E" w14:textId="2AEE59B1" w:rsidR="002568D1" w:rsidRDefault="002568D1" w:rsidP="002568D1">
      <w:pPr>
        <w:ind w:firstLine="480"/>
      </w:pPr>
      <w:r>
        <w:t>E</w:t>
      </w:r>
      <w:r>
        <w:rPr>
          <w:rFonts w:hint="eastAsia"/>
        </w:rPr>
        <w:t>very core includes a NVIC module</w:t>
      </w:r>
    </w:p>
    <w:p w14:paraId="14F3AF60" w14:textId="37A4C3F6" w:rsidR="002568D1" w:rsidRDefault="002568D1" w:rsidP="002568D1">
      <w:pPr>
        <w:ind w:firstLine="480"/>
      </w:pPr>
      <w:r>
        <w:t>S</w:t>
      </w:r>
      <w:r>
        <w:rPr>
          <w:rFonts w:hint="eastAsia"/>
        </w:rPr>
        <w:t xml:space="preserve">ome </w:t>
      </w:r>
      <w:r w:rsidRPr="002568D1">
        <w:t>peripheral</w:t>
      </w:r>
      <w:r>
        <w:rPr>
          <w:rFonts w:hint="eastAsia"/>
        </w:rPr>
        <w:t>s include an interrupt concentrator,</w:t>
      </w:r>
    </w:p>
    <w:p w14:paraId="1FAFD5AB" w14:textId="785DAA2D" w:rsidR="002568D1" w:rsidRDefault="002568D1" w:rsidP="002568D1">
      <w:pPr>
        <w:ind w:firstLine="480"/>
      </w:pPr>
      <w:r>
        <w:lastRenderedPageBreak/>
        <w:t>A</w:t>
      </w:r>
      <w:r>
        <w:rPr>
          <w:rFonts w:hint="eastAsia"/>
        </w:rPr>
        <w:t xml:space="preserve">nd SOC will add a module called </w:t>
      </w:r>
      <w:r>
        <w:t>‘</w:t>
      </w:r>
      <w:r>
        <w:rPr>
          <w:rFonts w:hint="eastAsia"/>
        </w:rPr>
        <w:t>interrupt router control register</w:t>
      </w:r>
      <w:r>
        <w:t>’</w:t>
      </w:r>
    </w:p>
    <w:p w14:paraId="3C56746A" w14:textId="77777777" w:rsidR="002568D1" w:rsidRPr="002568D1" w:rsidRDefault="002568D1" w:rsidP="002568D1">
      <w:pPr>
        <w:ind w:firstLine="480"/>
      </w:pPr>
    </w:p>
    <w:p w14:paraId="3A781ACD" w14:textId="699C037F" w:rsidR="002568D1" w:rsidRPr="002568D1" w:rsidRDefault="002568D1" w:rsidP="002568D1">
      <w:pPr>
        <w:ind w:firstLine="480"/>
      </w:pPr>
      <w:r>
        <w:object w:dxaOrig="9461" w:dyaOrig="8581" w14:anchorId="3F6A3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429.25pt" o:ole="">
            <v:imagedata r:id="rId71" o:title=""/>
          </v:shape>
          <o:OLEObject Type="Embed" ProgID="Visio.Drawing.15" ShapeID="_x0000_i1025" DrawAspect="Content" ObjectID="_1790780918" r:id="rId72"/>
        </w:object>
      </w:r>
    </w:p>
    <w:p w14:paraId="469F1462" w14:textId="77777777" w:rsidR="002568D1" w:rsidRDefault="002568D1" w:rsidP="00234CD9">
      <w:pPr>
        <w:ind w:firstLine="480"/>
      </w:pPr>
    </w:p>
    <w:p w14:paraId="5FDDBB88" w14:textId="77777777" w:rsidR="002568D1" w:rsidRDefault="002568D1" w:rsidP="00234CD9">
      <w:pPr>
        <w:ind w:firstLine="480"/>
        <w:sectPr w:rsidR="002568D1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17F90E2" w14:textId="4E8E4632" w:rsidR="000574BA" w:rsidRDefault="000574BA" w:rsidP="00234CD9">
      <w:pPr>
        <w:ind w:firstLine="480"/>
      </w:pPr>
    </w:p>
    <w:p w14:paraId="72BA6290" w14:textId="442653F7" w:rsidR="0053531A" w:rsidRDefault="0053531A" w:rsidP="0053531A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Python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73642512" w14:textId="05DA01D0" w:rsidR="0053531A" w:rsidRDefault="00C34762" w:rsidP="005B3570">
      <w:pPr>
        <w:pStyle w:val="2"/>
        <w:numPr>
          <w:ilvl w:val="0"/>
          <w:numId w:val="48"/>
        </w:numPr>
      </w:pPr>
      <w:r>
        <w:rPr>
          <w:rFonts w:hint="eastAsia"/>
        </w:rPr>
        <w:t>安装问题</w:t>
      </w:r>
    </w:p>
    <w:p w14:paraId="45C9AB46" w14:textId="44F4305F" w:rsidR="00C34762" w:rsidRDefault="00C34762" w:rsidP="00C3476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平台安装</w:t>
      </w:r>
    </w:p>
    <w:p w14:paraId="35E5EAC8" w14:textId="62ADA5BB" w:rsidR="00C34762" w:rsidRPr="00C34762" w:rsidRDefault="00C34762" w:rsidP="00C34762">
      <w:pPr>
        <w:ind w:firstLine="480"/>
      </w:pPr>
      <w:r w:rsidRPr="00C34762">
        <w:t xml:space="preserve">pip install </w:t>
      </w:r>
      <w:r>
        <w:rPr>
          <w:rFonts w:hint="eastAsia"/>
        </w:rPr>
        <w:t xml:space="preserve">--upgrade </w:t>
      </w:r>
      <w:r w:rsidRPr="00C34762">
        <w:t>--target=d:\python\python37\lib\site-packages urllib3</w:t>
      </w:r>
    </w:p>
    <w:p w14:paraId="63F487FC" w14:textId="1E4A70AD" w:rsidR="00C34762" w:rsidRDefault="00C34762" w:rsidP="00C34762">
      <w:pPr>
        <w:ind w:firstLine="480"/>
        <w:rPr>
          <w:i/>
          <w:iCs/>
          <w:color w:val="FF0000"/>
        </w:rPr>
      </w:pPr>
      <w:r w:rsidRPr="00155F66">
        <w:rPr>
          <w:rFonts w:hint="eastAsia"/>
          <w:i/>
          <w:iCs/>
          <w:color w:val="FF0000"/>
        </w:rPr>
        <w:t>其中</w:t>
      </w:r>
      <w:r w:rsidRPr="00155F66">
        <w:rPr>
          <w:rFonts w:hint="eastAsia"/>
          <w:i/>
          <w:iCs/>
          <w:color w:val="FF0000"/>
        </w:rPr>
        <w:t xml:space="preserve"> </w:t>
      </w:r>
      <w:r w:rsidRPr="00155F66">
        <w:rPr>
          <w:i/>
          <w:iCs/>
          <w:color w:val="FF0000"/>
        </w:rPr>
        <w:t>–</w:t>
      </w:r>
      <w:r w:rsidRPr="00155F66">
        <w:rPr>
          <w:rFonts w:hint="eastAsia"/>
          <w:i/>
          <w:iCs/>
          <w:color w:val="FF0000"/>
        </w:rPr>
        <w:t>upgrade</w:t>
      </w:r>
      <w:r w:rsidRPr="00155F66">
        <w:rPr>
          <w:rFonts w:hint="eastAsia"/>
          <w:i/>
          <w:iCs/>
          <w:color w:val="FF0000"/>
        </w:rPr>
        <w:t>是来自命令行的提醒</w:t>
      </w:r>
    </w:p>
    <w:p w14:paraId="106E697F" w14:textId="22653167" w:rsidR="00A72C98" w:rsidRDefault="00714BBE" w:rsidP="00C34762">
      <w:pPr>
        <w:ind w:firstLine="480"/>
        <w:rPr>
          <w:i/>
          <w:iCs/>
          <w:color w:val="FF0000"/>
        </w:rPr>
      </w:pPr>
      <w:proofErr w:type="spellStart"/>
      <w:r w:rsidRPr="00714BBE">
        <w:rPr>
          <w:i/>
          <w:iCs/>
          <w:color w:val="FF0000"/>
        </w:rPr>
        <w:t>git@github.com:leeguandong</w:t>
      </w:r>
      <w:proofErr w:type="spellEnd"/>
      <w:r w:rsidRPr="00714BBE">
        <w:rPr>
          <w:i/>
          <w:iCs/>
          <w:color w:val="FF0000"/>
        </w:rPr>
        <w:t>/</w:t>
      </w:r>
      <w:proofErr w:type="spellStart"/>
      <w:r w:rsidRPr="00714BBE">
        <w:rPr>
          <w:i/>
          <w:iCs/>
          <w:color w:val="FF0000"/>
        </w:rPr>
        <w:t>learn_python.git</w:t>
      </w:r>
      <w:proofErr w:type="spellEnd"/>
    </w:p>
    <w:p w14:paraId="6C12FF2C" w14:textId="131EA3F5" w:rsidR="00A72C98" w:rsidRDefault="00132F8F" w:rsidP="005B3570">
      <w:pPr>
        <w:pStyle w:val="2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</w:t>
      </w:r>
      <w:r>
        <w:rPr>
          <w:rFonts w:hint="eastAsia"/>
        </w:rPr>
        <w:t>python</w:t>
      </w:r>
      <w:r>
        <w:rPr>
          <w:rFonts w:hint="eastAsia"/>
        </w:rPr>
        <w:t>库的默认路径</w:t>
      </w:r>
    </w:p>
    <w:p w14:paraId="29804D8F" w14:textId="49F2EE47" w:rsidR="00A72C98" w:rsidRDefault="00A72C98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07ABEE2A" wp14:editId="4C7F3F0D">
            <wp:extent cx="5473981" cy="4045158"/>
            <wp:effectExtent l="0" t="0" r="0" b="0"/>
            <wp:docPr id="57731570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315707" name="图片 577315707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04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FA05" w14:textId="77777777" w:rsidR="00A72C98" w:rsidRDefault="00A72C98" w:rsidP="00A72C98">
      <w:pPr>
        <w:ind w:firstLine="480"/>
      </w:pPr>
    </w:p>
    <w:p w14:paraId="280B509E" w14:textId="59A546E4" w:rsidR="00CC69A8" w:rsidRDefault="00CC69A8" w:rsidP="005B3570">
      <w:pPr>
        <w:pStyle w:val="2"/>
      </w:pPr>
      <w:r>
        <w:rPr>
          <w:rFonts w:hint="eastAsia"/>
        </w:rPr>
        <w:t>内建函数</w:t>
      </w:r>
    </w:p>
    <w:p w14:paraId="349D6E79" w14:textId="3229323D" w:rsidR="00CC69A8" w:rsidRDefault="00CC69A8" w:rsidP="001A3342">
      <w:pPr>
        <w:ind w:firstLine="482"/>
      </w:pPr>
      <w:proofErr w:type="spellStart"/>
      <w:r w:rsidRPr="001A3342">
        <w:rPr>
          <w:rFonts w:hint="eastAsia"/>
          <w:b/>
          <w:color w:val="FF0000"/>
        </w:rPr>
        <w:t>getattr</w:t>
      </w:r>
      <w:proofErr w:type="spellEnd"/>
      <w:r w:rsidRPr="001A3342">
        <w:rPr>
          <w:rFonts w:hint="eastAsia"/>
          <w:b/>
          <w:color w:val="FF0000"/>
        </w:rPr>
        <w:t xml:space="preserve">() </w:t>
      </w:r>
      <w:r w:rsidRPr="00CC69A8">
        <w:rPr>
          <w:rFonts w:hint="eastAsia"/>
        </w:rPr>
        <w:t>函数</w:t>
      </w:r>
      <w:r>
        <w:rPr>
          <w:rFonts w:hint="eastAsia"/>
        </w:rPr>
        <w:t>//</w:t>
      </w:r>
      <w:r>
        <w:rPr>
          <w:rFonts w:hint="eastAsia"/>
        </w:rPr>
        <w:t>用字符串的方式获取</w:t>
      </w:r>
      <w:r>
        <w:rPr>
          <w:rFonts w:hint="eastAsia"/>
        </w:rPr>
        <w:t xml:space="preserve">  </w:t>
      </w:r>
      <w:r>
        <w:rPr>
          <w:rFonts w:hint="eastAsia"/>
        </w:rPr>
        <w:t>《类的实例》的成员，并可直接调用。</w:t>
      </w:r>
    </w:p>
    <w:p w14:paraId="009065B2" w14:textId="381D5469" w:rsidR="00CC69A8" w:rsidRDefault="00CC69A8" w:rsidP="00CC69A8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83C199C" wp14:editId="23D7EE48">
            <wp:extent cx="2825895" cy="2679838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ACB6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895" cy="267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24F97" w14:textId="2D203EF8" w:rsidR="008C1701" w:rsidRPr="00CC69A8" w:rsidRDefault="008C1701" w:rsidP="00CC69A8">
      <w:pPr>
        <w:ind w:firstLine="480"/>
      </w:pPr>
      <w:r>
        <w:rPr>
          <w:rFonts w:hint="eastAsia"/>
          <w:noProof/>
        </w:rPr>
        <w:drawing>
          <wp:inline distT="0" distB="0" distL="0" distR="0" wp14:anchorId="491C7015" wp14:editId="467E983F">
            <wp:extent cx="2914800" cy="1079555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595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107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077EB" w14:textId="77777777" w:rsidR="00CC69A8" w:rsidRDefault="00CC69A8" w:rsidP="00A72C98">
      <w:pPr>
        <w:ind w:firstLine="480"/>
      </w:pPr>
    </w:p>
    <w:p w14:paraId="1953990A" w14:textId="1B2381F8" w:rsidR="00723EC8" w:rsidRDefault="00723EC8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类成员和</w:t>
      </w:r>
      <w:r>
        <w:rPr>
          <w:rFonts w:hint="eastAsia"/>
        </w:rPr>
        <w:t>instance</w:t>
      </w:r>
      <w:r>
        <w:rPr>
          <w:rFonts w:hint="eastAsia"/>
        </w:rPr>
        <w:t>成员</w:t>
      </w:r>
    </w:p>
    <w:p w14:paraId="447D3AFC" w14:textId="77777777" w:rsidR="00723EC8" w:rsidRDefault="00723EC8" w:rsidP="00723EC8">
      <w:pPr>
        <w:ind w:firstLine="480"/>
      </w:pPr>
      <w:r>
        <w:rPr>
          <w:rFonts w:hint="eastAsia"/>
        </w:rPr>
        <w:t>实例成员一般是指在构造函数</w:t>
      </w:r>
      <w:r>
        <w:t>__</w:t>
      </w:r>
      <w:proofErr w:type="spellStart"/>
      <w:r>
        <w:t>init</w:t>
      </w:r>
      <w:proofErr w:type="spellEnd"/>
      <w:r>
        <w:t>__()</w:t>
      </w:r>
      <w:r>
        <w:rPr>
          <w:rFonts w:hint="eastAsia"/>
        </w:rPr>
        <w:t>中定义的，</w:t>
      </w:r>
      <w:r>
        <w:rPr>
          <w:rFonts w:ascii="MS Gothic" w:eastAsia="MS Gothic" w:hAnsi="MS Gothic" w:cs="MS Gothic" w:hint="eastAsia"/>
        </w:rPr>
        <w:t>‌</w:t>
      </w:r>
    </w:p>
    <w:p w14:paraId="134CAEA4" w14:textId="77777777" w:rsidR="00723EC8" w:rsidRDefault="00723EC8" w:rsidP="00723EC8">
      <w:pPr>
        <w:ind w:firstLine="480"/>
      </w:pPr>
      <w:r>
        <w:rPr>
          <w:rFonts w:hint="eastAsia"/>
        </w:rPr>
        <w:t>定义和使用时必须以</w:t>
      </w:r>
      <w:r>
        <w:t>self</w:t>
      </w:r>
      <w:r>
        <w:rPr>
          <w:rFonts w:hint="eastAsia"/>
        </w:rPr>
        <w:t>作为前缀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属于实例对象。</w:t>
      </w:r>
      <w:r>
        <w:rPr>
          <w:rFonts w:ascii="MS Gothic" w:eastAsia="MS Gothic" w:hAnsi="MS Gothic" w:cs="MS Gothic" w:hint="eastAsia"/>
        </w:rPr>
        <w:t>‌</w:t>
      </w:r>
    </w:p>
    <w:p w14:paraId="3C3DBBC5" w14:textId="7FD47BED" w:rsidR="00723EC8" w:rsidRPr="00723EC8" w:rsidRDefault="00723EC8" w:rsidP="00723EC8">
      <w:pPr>
        <w:ind w:firstLine="480"/>
      </w:pPr>
      <w:r>
        <w:rPr>
          <w:rFonts w:hint="eastAsia"/>
        </w:rPr>
        <w:t>实例成员只能在类的内部通过对象名访问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或者在类的外部通过对象名访问。</w:t>
      </w:r>
      <w:r>
        <w:rPr>
          <w:rFonts w:ascii="MS Gothic" w:eastAsia="MS Gothic" w:hAnsi="MS Gothic" w:cs="MS Gothic" w:hint="eastAsia"/>
        </w:rPr>
        <w:t>‌</w:t>
      </w:r>
    </w:p>
    <w:p w14:paraId="3722D0A7" w14:textId="77777777" w:rsidR="00723EC8" w:rsidRDefault="00723EC8" w:rsidP="00A72C98">
      <w:pPr>
        <w:ind w:firstLine="480"/>
      </w:pPr>
    </w:p>
    <w:p w14:paraId="110593EB" w14:textId="382F9FA2" w:rsidR="00132F8F" w:rsidRDefault="00132F8F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模块导入的搜索路径及其顺序</w:t>
      </w:r>
    </w:p>
    <w:p w14:paraId="5E6D6E87" w14:textId="07E99569" w:rsidR="00132F8F" w:rsidRPr="00132F8F" w:rsidRDefault="000939C7" w:rsidP="00132F8F">
      <w:pPr>
        <w:ind w:firstLine="480"/>
      </w:pPr>
      <w:r>
        <w:rPr>
          <w:rFonts w:hint="eastAsia"/>
          <w:noProof/>
        </w:rPr>
        <w:drawing>
          <wp:inline distT="0" distB="0" distL="0" distR="0" wp14:anchorId="271596C4" wp14:editId="21046CC5">
            <wp:extent cx="6645910" cy="2910205"/>
            <wp:effectExtent l="0" t="0" r="2540" b="4445"/>
            <wp:docPr id="9178097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809701" name="图片 91780970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9CE" w14:textId="6DBCF724" w:rsidR="00132F8F" w:rsidRDefault="000939C7" w:rsidP="00A72C98">
      <w:pPr>
        <w:ind w:firstLine="480"/>
      </w:pPr>
      <w:r>
        <w:rPr>
          <w:rFonts w:hint="eastAsia"/>
        </w:rPr>
        <w:lastRenderedPageBreak/>
        <w:t>所以，当</w:t>
      </w:r>
      <w:r>
        <w:rPr>
          <w:rFonts w:hint="eastAsia"/>
        </w:rPr>
        <w:t>module</w:t>
      </w:r>
      <w:r>
        <w:rPr>
          <w:rFonts w:hint="eastAsia"/>
        </w:rPr>
        <w:t>存在，但是</w:t>
      </w:r>
      <w:r>
        <w:rPr>
          <w:rFonts w:hint="eastAsia"/>
        </w:rPr>
        <w:t>import</w:t>
      </w:r>
      <w:r>
        <w:rPr>
          <w:rFonts w:hint="eastAsia"/>
        </w:rPr>
        <w:t>找不到时候，可以采用如下几个方法：</w:t>
      </w:r>
    </w:p>
    <w:p w14:paraId="7E75C97C" w14:textId="26736E46" w:rsidR="000939C7" w:rsidRDefault="000939C7" w:rsidP="000939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放在</w:t>
      </w:r>
      <w:r>
        <w:rPr>
          <w:rFonts w:hint="eastAsia"/>
        </w:rPr>
        <w:t>mod.py</w:t>
      </w:r>
      <w:r>
        <w:rPr>
          <w:rFonts w:hint="eastAsia"/>
        </w:rPr>
        <w:t>脚本所在目录，如果是交互模式放入当前目录</w:t>
      </w:r>
    </w:p>
    <w:p w14:paraId="07BF8E6A" w14:textId="19AA9F8B" w:rsidR="000939C7" w:rsidRDefault="000939C7" w:rsidP="000939C7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在启动解释器之前，修改环境变量包含所在的</w:t>
      </w:r>
      <w:r>
        <w:rPr>
          <w:rFonts w:hint="eastAsia"/>
        </w:rPr>
        <w:t>PYTHONPATH</w:t>
      </w:r>
      <w:r>
        <w:rPr>
          <w:rFonts w:hint="eastAsia"/>
        </w:rPr>
        <w:t>目录。</w:t>
      </w:r>
    </w:p>
    <w:p w14:paraId="1BF6CFF3" w14:textId="76128A3C" w:rsidR="000939C7" w:rsidRDefault="000939C7" w:rsidP="000939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放入</w:t>
      </w:r>
      <w:r>
        <w:rPr>
          <w:rFonts w:hint="eastAsia"/>
        </w:rPr>
        <w:t>mod.py</w:t>
      </w:r>
      <w:r>
        <w:rPr>
          <w:rFonts w:hint="eastAsia"/>
        </w:rPr>
        <w:t>与安装相关的目录之一，您可能有也可能没有写入权限，具体取决于操作系统。</w:t>
      </w:r>
    </w:p>
    <w:p w14:paraId="0F5F7B10" w14:textId="38046B89" w:rsidR="000939C7" w:rsidRDefault="000939C7" w:rsidP="000939C7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附加选项：</w:t>
      </w:r>
    </w:p>
    <w:p w14:paraId="7A546E28" w14:textId="330D8708" w:rsidR="000939C7" w:rsidRDefault="000939C7" w:rsidP="000939C7">
      <w:pPr>
        <w:ind w:firstLine="480"/>
      </w:pPr>
      <w:r>
        <w:rPr>
          <w:rFonts w:hint="eastAsia"/>
          <w:noProof/>
        </w:rPr>
        <w:drawing>
          <wp:inline distT="0" distB="0" distL="0" distR="0" wp14:anchorId="290213A0" wp14:editId="45694556">
            <wp:extent cx="6645910" cy="4018915"/>
            <wp:effectExtent l="0" t="0" r="2540" b="635"/>
            <wp:docPr id="71662277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622770" name="图片 71662277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A7CB" w14:textId="3435A508" w:rsidR="00A72C98" w:rsidRDefault="00EA4CF7" w:rsidP="005B3570">
      <w:pPr>
        <w:pStyle w:val="2"/>
      </w:pPr>
      <w:r>
        <w:rPr>
          <w:rFonts w:hint="eastAsia"/>
        </w:rPr>
        <w:t>打印所有安装的模块列表</w:t>
      </w:r>
    </w:p>
    <w:p w14:paraId="241D936F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import sys</w:t>
      </w:r>
    </w:p>
    <w:p w14:paraId="1DADD9A6" w14:textId="77777777" w:rsidR="00EA4CF7" w:rsidRPr="00EA4CF7" w:rsidRDefault="00EA4CF7" w:rsidP="00EA4CF7">
      <w:pPr>
        <w:ind w:firstLine="480"/>
        <w:rPr>
          <w:highlight w:val="yellow"/>
        </w:rPr>
      </w:pPr>
      <w:proofErr w:type="gramStart"/>
      <w:r w:rsidRPr="00EA4CF7">
        <w:rPr>
          <w:highlight w:val="yellow"/>
        </w:rPr>
        <w:t>modules</w:t>
      </w:r>
      <w:proofErr w:type="gramEnd"/>
      <w:r w:rsidRPr="00EA4CF7">
        <w:rPr>
          <w:highlight w:val="yellow"/>
        </w:rPr>
        <w:t xml:space="preserve"> = list(</w:t>
      </w:r>
      <w:proofErr w:type="spellStart"/>
      <w:r w:rsidRPr="00EA4CF7">
        <w:rPr>
          <w:highlight w:val="yellow"/>
        </w:rPr>
        <w:t>sys.modules.keys</w:t>
      </w:r>
      <w:proofErr w:type="spellEnd"/>
      <w:r w:rsidRPr="00EA4CF7">
        <w:rPr>
          <w:highlight w:val="yellow"/>
        </w:rPr>
        <w:t>())</w:t>
      </w:r>
    </w:p>
    <w:p w14:paraId="3183845B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for module in modules:</w:t>
      </w:r>
    </w:p>
    <w:p w14:paraId="37774B85" w14:textId="1D7962BD" w:rsidR="00EA4CF7" w:rsidRPr="00EA4CF7" w:rsidRDefault="00EA4CF7" w:rsidP="00EA4CF7">
      <w:pPr>
        <w:ind w:firstLine="480"/>
      </w:pPr>
      <w:r w:rsidRPr="00EA4CF7">
        <w:rPr>
          <w:highlight w:val="yellow"/>
        </w:rPr>
        <w:t xml:space="preserve">    print(module)</w:t>
      </w:r>
    </w:p>
    <w:p w14:paraId="03A6808A" w14:textId="6EBF0F80" w:rsidR="00EA4CF7" w:rsidRDefault="00235ABA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32C28528" wp14:editId="0DA47ACC">
            <wp:extent cx="5366026" cy="1397072"/>
            <wp:effectExtent l="0" t="0" r="6350" b="0"/>
            <wp:docPr id="67001264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12643" name="图片 670012643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026" cy="139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A7AF" w14:textId="77777777" w:rsidR="00235ABA" w:rsidRDefault="00235ABA" w:rsidP="00A72C98">
      <w:pPr>
        <w:ind w:firstLine="480"/>
      </w:pPr>
    </w:p>
    <w:p w14:paraId="1236E077" w14:textId="603D6E1D" w:rsidR="00235ABA" w:rsidRDefault="009B5C04" w:rsidP="005B3570">
      <w:pPr>
        <w:pStyle w:val="2"/>
      </w:pPr>
      <w:r>
        <w:rPr>
          <w:rFonts w:hint="eastAsia"/>
        </w:rPr>
        <w:lastRenderedPageBreak/>
        <w:t>终端输入</w:t>
      </w:r>
      <w:r>
        <w:rPr>
          <w:rFonts w:hint="eastAsia"/>
        </w:rPr>
        <w:t xml:space="preserve">which python </w:t>
      </w:r>
      <w:r>
        <w:rPr>
          <w:rFonts w:hint="eastAsia"/>
        </w:rPr>
        <w:t>确认当前</w:t>
      </w:r>
      <w:r>
        <w:rPr>
          <w:rFonts w:hint="eastAsia"/>
        </w:rPr>
        <w:t>python</w:t>
      </w:r>
      <w:r>
        <w:rPr>
          <w:rFonts w:hint="eastAsia"/>
        </w:rPr>
        <w:t>版本</w:t>
      </w:r>
    </w:p>
    <w:p w14:paraId="6BA560EA" w14:textId="651FB49A" w:rsidR="009B5C04" w:rsidRDefault="00A80409" w:rsidP="005B3570">
      <w:pPr>
        <w:pStyle w:val="2"/>
      </w:pPr>
      <w:r w:rsidRPr="00A80409">
        <w:rPr>
          <w:rFonts w:hint="eastAsia"/>
        </w:rPr>
        <w:t>Conda(</w:t>
      </w:r>
      <w:r w:rsidRPr="00A80409">
        <w:rPr>
          <w:rFonts w:hint="eastAsia"/>
        </w:rPr>
        <w:t>环境管理工具</w:t>
      </w:r>
      <w:r w:rsidRPr="00A80409">
        <w:rPr>
          <w:rFonts w:hint="eastAsia"/>
        </w:rPr>
        <w:t>)</w:t>
      </w:r>
      <w:r>
        <w:rPr>
          <w:rFonts w:hint="eastAsia"/>
        </w:rPr>
        <w:t xml:space="preserve">  </w:t>
      </w:r>
      <w:r>
        <w:rPr>
          <w:rFonts w:hint="eastAsia"/>
        </w:rPr>
        <w:t>待研究</w:t>
      </w:r>
    </w:p>
    <w:p w14:paraId="6CA907A6" w14:textId="77777777" w:rsidR="00235ABA" w:rsidRPr="00A72C98" w:rsidRDefault="00235ABA" w:rsidP="00A72C98">
      <w:pPr>
        <w:ind w:firstLine="480"/>
      </w:pPr>
    </w:p>
    <w:p w14:paraId="1FA953EA" w14:textId="77777777" w:rsidR="00C34762" w:rsidRDefault="00C34762" w:rsidP="005B3570">
      <w:pPr>
        <w:pStyle w:val="2"/>
        <w:numPr>
          <w:ilvl w:val="0"/>
          <w:numId w:val="26"/>
        </w:numPr>
      </w:pPr>
      <w:r>
        <w:t>L</w:t>
      </w:r>
      <w:r>
        <w:rPr>
          <w:rFonts w:hint="eastAsia"/>
        </w:rPr>
        <w:t>ist</w:t>
      </w:r>
    </w:p>
    <w:p w14:paraId="403E388B" w14:textId="77777777" w:rsidR="00C34762" w:rsidRPr="00C34762" w:rsidRDefault="00C34762" w:rsidP="00C34762">
      <w:pPr>
        <w:ind w:firstLine="480"/>
      </w:pPr>
    </w:p>
    <w:p w14:paraId="63EF1FFE" w14:textId="04B55D36" w:rsidR="0053531A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t>赋值操作为引用，没有拷贝</w:t>
      </w:r>
      <w:r>
        <w:rPr>
          <w:rFonts w:hint="eastAsia"/>
          <w:noProof/>
        </w:rPr>
        <w:t>list</w:t>
      </w:r>
      <w:r>
        <w:rPr>
          <w:rFonts w:hint="eastAsia"/>
          <w:noProof/>
        </w:rPr>
        <w:t>。</w:t>
      </w:r>
    </w:p>
    <w:p w14:paraId="76BF12A2" w14:textId="367F055B" w:rsidR="006454B9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drawing>
          <wp:inline distT="0" distB="0" distL="0" distR="0" wp14:anchorId="41FD4D39" wp14:editId="63DE9F44">
            <wp:extent cx="6111770" cy="3909399"/>
            <wp:effectExtent l="0" t="0" r="3810" b="0"/>
            <wp:docPr id="113110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10825" name="图片 113110825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390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B483C" w14:textId="77777777" w:rsidR="0053531A" w:rsidRDefault="0053531A" w:rsidP="0053531A">
      <w:pPr>
        <w:ind w:firstLine="480"/>
        <w:rPr>
          <w:noProof/>
        </w:rPr>
      </w:pPr>
    </w:p>
    <w:p w14:paraId="7A2F3D98" w14:textId="00739B64" w:rsidR="0052264B" w:rsidRDefault="0052264B" w:rsidP="005B3570">
      <w:pPr>
        <w:pStyle w:val="2"/>
        <w:rPr>
          <w:noProof/>
        </w:rPr>
      </w:pPr>
      <w:r>
        <w:rPr>
          <w:noProof/>
        </w:rPr>
        <w:t>I</w:t>
      </w:r>
      <w:r>
        <w:rPr>
          <w:rFonts w:hint="eastAsia"/>
          <w:noProof/>
        </w:rPr>
        <w:t>f</w:t>
      </w:r>
      <w:r w:rsidR="00D5652B">
        <w:rPr>
          <w:rFonts w:hint="eastAsia"/>
          <w:noProof/>
        </w:rPr>
        <w:t xml:space="preserve"> </w:t>
      </w:r>
      <w:r w:rsidR="00D5652B">
        <w:rPr>
          <w:rFonts w:hint="eastAsia"/>
          <w:noProof/>
        </w:rPr>
        <w:t>（注意缩进</w:t>
      </w:r>
      <w:r w:rsidR="00D5652B">
        <w:rPr>
          <w:rFonts w:hint="eastAsia"/>
          <w:noProof/>
        </w:rPr>
        <w:t>tab</w:t>
      </w:r>
      <w:r w:rsidR="00D5652B">
        <w:rPr>
          <w:rFonts w:hint="eastAsia"/>
          <w:noProof/>
        </w:rPr>
        <w:t>）</w:t>
      </w:r>
    </w:p>
    <w:p w14:paraId="79C9A606" w14:textId="59F0B0F8" w:rsidR="0052264B" w:rsidRDefault="0052264B" w:rsidP="0052264B">
      <w:pPr>
        <w:ind w:firstLine="480"/>
      </w:pPr>
      <w:r>
        <w:rPr>
          <w:rFonts w:hint="eastAsia"/>
          <w:noProof/>
        </w:rPr>
        <w:drawing>
          <wp:inline distT="0" distB="0" distL="0" distR="0" wp14:anchorId="01C1F8A8" wp14:editId="774E8B08">
            <wp:extent cx="4587638" cy="2354784"/>
            <wp:effectExtent l="0" t="0" r="3810" b="7620"/>
            <wp:docPr id="17820062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006217" name="图片 178200621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DFB1" w14:textId="77777777" w:rsidR="0052264B" w:rsidRDefault="0052264B" w:rsidP="0052264B">
      <w:pPr>
        <w:ind w:firstLine="480"/>
      </w:pPr>
    </w:p>
    <w:p w14:paraId="668AF77C" w14:textId="1099DD88" w:rsidR="00D5652B" w:rsidRDefault="00D5652B" w:rsidP="005B3570">
      <w:pPr>
        <w:pStyle w:val="2"/>
      </w:pPr>
      <w:r>
        <w:t>F</w:t>
      </w:r>
      <w:r>
        <w:rPr>
          <w:rFonts w:hint="eastAsia"/>
        </w:rPr>
        <w:t>or</w:t>
      </w:r>
    </w:p>
    <w:p w14:paraId="65E2B916" w14:textId="41FD4290" w:rsid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2BEF6980" wp14:editId="4DBE9087">
            <wp:extent cx="3353091" cy="1295512"/>
            <wp:effectExtent l="0" t="0" r="0" b="0"/>
            <wp:docPr id="10472189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218904" name="图片 104721890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C2F" w14:textId="77777777" w:rsidR="00D5652B" w:rsidRDefault="00D5652B" w:rsidP="00D5652B">
      <w:pPr>
        <w:ind w:firstLine="480"/>
      </w:pPr>
    </w:p>
    <w:p w14:paraId="528C66D5" w14:textId="1C71F92A" w:rsidR="00D5652B" w:rsidRDefault="00D5652B" w:rsidP="005B3570">
      <w:pPr>
        <w:pStyle w:val="2"/>
      </w:pPr>
      <w:r>
        <w:t>R</w:t>
      </w:r>
      <w:r>
        <w:rPr>
          <w:rFonts w:hint="eastAsia"/>
        </w:rPr>
        <w:t>ange()</w:t>
      </w:r>
      <w:r>
        <w:rPr>
          <w:rFonts w:hint="eastAsia"/>
        </w:rPr>
        <w:t>函数</w:t>
      </w:r>
    </w:p>
    <w:p w14:paraId="065C4AB8" w14:textId="4B41F76F" w:rsidR="00D5652B" w:rsidRP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3CBE3717" wp14:editId="0D4ECF39">
            <wp:extent cx="6157494" cy="3177815"/>
            <wp:effectExtent l="0" t="0" r="0" b="3810"/>
            <wp:docPr id="11223865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386541" name="图片 1122386541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7494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37658" w14:textId="19C5F5EC" w:rsidR="0052264B" w:rsidRDefault="00D5652B" w:rsidP="0052264B">
      <w:pPr>
        <w:ind w:firstLine="480"/>
      </w:pPr>
      <w:r>
        <w:rPr>
          <w:rFonts w:hint="eastAsia"/>
        </w:rPr>
        <w:t xml:space="preserve">        </w:t>
      </w:r>
    </w:p>
    <w:p w14:paraId="192EE01A" w14:textId="2E207DD6" w:rsidR="00D5652B" w:rsidRDefault="009E548A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ass </w:t>
      </w:r>
      <w:r>
        <w:rPr>
          <w:rFonts w:hint="eastAsia"/>
        </w:rPr>
        <w:t>不执行任何操作，语法需要</w:t>
      </w:r>
    </w:p>
    <w:p w14:paraId="1BF96B9D" w14:textId="4A8DE7AC" w:rsidR="009E548A" w:rsidRPr="009E548A" w:rsidRDefault="009E548A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40FD882D" wp14:editId="5EDDA3B4">
            <wp:extent cx="5669771" cy="2956816"/>
            <wp:effectExtent l="0" t="0" r="7620" b="0"/>
            <wp:docPr id="8963244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324418" name="图片 89632441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F1464" w14:textId="0D700612" w:rsidR="0053531A" w:rsidRDefault="0053531A" w:rsidP="0053531A">
      <w:pPr>
        <w:ind w:firstLine="480"/>
      </w:pPr>
    </w:p>
    <w:p w14:paraId="1F09EAC7" w14:textId="72F4BB6D" w:rsidR="0053531A" w:rsidRDefault="009E548A" w:rsidP="005B3570">
      <w:pPr>
        <w:pStyle w:val="2"/>
      </w:pPr>
      <w:r>
        <w:t>M</w:t>
      </w:r>
      <w:r>
        <w:rPr>
          <w:rFonts w:hint="eastAsia"/>
        </w:rPr>
        <w:t>atch</w:t>
      </w:r>
      <w:r>
        <w:rPr>
          <w:rFonts w:hint="eastAsia"/>
        </w:rPr>
        <w:t>语句</w:t>
      </w:r>
      <w:r w:rsidR="00A24770">
        <w:rPr>
          <w:rFonts w:hint="eastAsia"/>
        </w:rPr>
        <w:t>（组合形式待查）</w:t>
      </w:r>
    </w:p>
    <w:p w14:paraId="33B420B3" w14:textId="6D8C934E" w:rsidR="009E548A" w:rsidRDefault="009E548A" w:rsidP="009E548A">
      <w:pPr>
        <w:ind w:firstLine="480"/>
      </w:pPr>
      <w:r>
        <w:rPr>
          <w:rFonts w:hint="eastAsia"/>
        </w:rPr>
        <w:t>类似</w:t>
      </w:r>
      <w:r>
        <w:rPr>
          <w:rFonts w:hint="eastAsia"/>
        </w:rPr>
        <w:t>switch</w:t>
      </w:r>
      <w:r>
        <w:rPr>
          <w:rFonts w:hint="eastAsia"/>
        </w:rPr>
        <w:t>语句；注意</w:t>
      </w:r>
      <w:r>
        <w:rPr>
          <w:rFonts w:hint="eastAsia"/>
        </w:rPr>
        <w:t>case _:</w:t>
      </w:r>
      <w:r>
        <w:rPr>
          <w:rFonts w:hint="eastAsia"/>
        </w:rPr>
        <w:t>匹配其他所有，类似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14:paraId="16031C2D" w14:textId="7138FF77" w:rsidR="009E548A" w:rsidRDefault="00742FF7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32AD7BA8" wp14:editId="3B829A45">
            <wp:extent cx="6111770" cy="2979678"/>
            <wp:effectExtent l="0" t="0" r="3810" b="0"/>
            <wp:docPr id="13440970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097051" name="图片 134409705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2979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8B66" w14:textId="77777777" w:rsidR="009E548A" w:rsidRDefault="009E548A" w:rsidP="009E548A">
      <w:pPr>
        <w:ind w:firstLine="480"/>
      </w:pPr>
    </w:p>
    <w:p w14:paraId="6D46E37B" w14:textId="13E55128" w:rsidR="00742FF7" w:rsidRDefault="00A24770" w:rsidP="005B3570">
      <w:pPr>
        <w:pStyle w:val="2"/>
      </w:pPr>
      <w:r>
        <w:rPr>
          <w:rFonts w:hint="eastAsia"/>
        </w:rPr>
        <w:lastRenderedPageBreak/>
        <w:t>函数——默认值</w:t>
      </w:r>
      <w:r w:rsidR="00FD3298">
        <w:rPr>
          <w:rFonts w:hint="eastAsia"/>
        </w:rPr>
        <w:t xml:space="preserve"> </w:t>
      </w:r>
      <w:r w:rsidR="00FD3298">
        <w:rPr>
          <w:rFonts w:hint="eastAsia"/>
        </w:rPr>
        <w:t>包含位置和关键字两个方式传值</w:t>
      </w:r>
    </w:p>
    <w:p w14:paraId="60D7579C" w14:textId="47AC37CF" w:rsidR="00A24770" w:rsidRPr="00A24770" w:rsidRDefault="00A24770" w:rsidP="00A24770">
      <w:pPr>
        <w:ind w:firstLine="480"/>
      </w:pPr>
      <w:r>
        <w:rPr>
          <w:rFonts w:hint="eastAsia"/>
          <w:noProof/>
        </w:rPr>
        <w:drawing>
          <wp:inline distT="0" distB="0" distL="0" distR="0" wp14:anchorId="34E5E7AD" wp14:editId="55CB68D3">
            <wp:extent cx="6119390" cy="5029636"/>
            <wp:effectExtent l="0" t="0" r="0" b="0"/>
            <wp:docPr id="8140916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091686" name="图片 814091686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390" cy="502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D8A01" w14:textId="51631CB7" w:rsidR="00A24770" w:rsidRDefault="00FD3298" w:rsidP="00A24770">
      <w:pPr>
        <w:ind w:firstLine="480"/>
      </w:pPr>
      <w:r>
        <w:rPr>
          <w:noProof/>
        </w:rPr>
        <w:drawing>
          <wp:inline distT="0" distB="0" distL="0" distR="0" wp14:anchorId="6251825A" wp14:editId="367592AB">
            <wp:extent cx="5131064" cy="2508379"/>
            <wp:effectExtent l="0" t="0" r="0" b="6350"/>
            <wp:docPr id="17825732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573226" name="图片 1782573226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064" cy="250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50761" w14:textId="77777777" w:rsidR="00885F64" w:rsidRDefault="00885F64" w:rsidP="00A24770">
      <w:pPr>
        <w:ind w:firstLine="480"/>
      </w:pPr>
    </w:p>
    <w:p w14:paraId="46991624" w14:textId="42C105EB" w:rsidR="00885F64" w:rsidRDefault="00885F64" w:rsidP="005B3570">
      <w:pPr>
        <w:pStyle w:val="2"/>
      </w:pPr>
      <w:r>
        <w:rPr>
          <w:rFonts w:hint="eastAsia"/>
        </w:rPr>
        <w:lastRenderedPageBreak/>
        <w:t>列表函数</w:t>
      </w:r>
    </w:p>
    <w:p w14:paraId="43D61D36" w14:textId="06ACA731" w:rsidR="00885F64" w:rsidRPr="00885F64" w:rsidRDefault="00885F64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2896B96D" wp14:editId="72427506">
            <wp:extent cx="5169166" cy="5816899"/>
            <wp:effectExtent l="0" t="0" r="0" b="0"/>
            <wp:docPr id="1875185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185127" name="图片 1875185127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581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B81E" w14:textId="6B7EBF51" w:rsidR="009E548A" w:rsidRDefault="00885F64" w:rsidP="0053531A">
      <w:pPr>
        <w:ind w:left="480" w:firstLineChars="0" w:firstLine="0"/>
      </w:pPr>
      <w:r>
        <w:rPr>
          <w:noProof/>
        </w:rPr>
        <w:drawing>
          <wp:inline distT="0" distB="0" distL="0" distR="0" wp14:anchorId="787E7371" wp14:editId="2B491A39">
            <wp:extent cx="5150115" cy="2159111"/>
            <wp:effectExtent l="0" t="0" r="0" b="0"/>
            <wp:docPr id="9024254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2425476" name="图片 902425476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215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0550" w14:textId="77777777" w:rsidR="00885F64" w:rsidRDefault="00885F64" w:rsidP="0053531A">
      <w:pPr>
        <w:ind w:left="480" w:firstLineChars="0" w:firstLine="0"/>
      </w:pPr>
    </w:p>
    <w:p w14:paraId="375153E4" w14:textId="77777777" w:rsidR="009E548A" w:rsidRDefault="009E548A" w:rsidP="0053531A">
      <w:pPr>
        <w:ind w:left="480" w:firstLineChars="0" w:firstLine="0"/>
      </w:pPr>
    </w:p>
    <w:p w14:paraId="7B728622" w14:textId="5D8562E7" w:rsidR="00A24770" w:rsidRDefault="00885F64" w:rsidP="005B3570">
      <w:pPr>
        <w:pStyle w:val="2"/>
      </w:pPr>
      <w:r>
        <w:lastRenderedPageBreak/>
        <w:t>L</w:t>
      </w:r>
      <w:r>
        <w:rPr>
          <w:rFonts w:hint="eastAsia"/>
        </w:rPr>
        <w:t>ist</w:t>
      </w:r>
      <w:r w:rsidR="000B34F3">
        <w:rPr>
          <w:rFonts w:hint="eastAsia"/>
        </w:rPr>
        <w:t>[]</w:t>
      </w:r>
      <w:r>
        <w:rPr>
          <w:rFonts w:hint="eastAsia"/>
        </w:rPr>
        <w:t xml:space="preserve"> </w:t>
      </w:r>
      <w:r>
        <w:rPr>
          <w:rFonts w:hint="eastAsia"/>
        </w:rPr>
        <w:t>元组</w:t>
      </w:r>
      <w:r w:rsidR="000B34F3">
        <w:rPr>
          <w:rFonts w:hint="eastAsia"/>
        </w:rPr>
        <w:t>()</w:t>
      </w:r>
      <w:r>
        <w:rPr>
          <w:rFonts w:hint="eastAsia"/>
        </w:rPr>
        <w:t xml:space="preserve"> </w:t>
      </w:r>
      <w:r>
        <w:rPr>
          <w:rFonts w:hint="eastAsia"/>
        </w:rPr>
        <w:t>集合</w:t>
      </w:r>
      <w:r w:rsidR="000B34F3">
        <w:rPr>
          <w:rFonts w:hint="eastAsia"/>
        </w:rPr>
        <w:t xml:space="preserve">{} dictionary </w:t>
      </w:r>
      <w:r w:rsidR="000B34F3">
        <w:rPr>
          <w:rFonts w:hint="eastAsia"/>
        </w:rPr>
        <w:t>（字典，类似于</w:t>
      </w:r>
      <w:r w:rsidR="000B34F3">
        <w:rPr>
          <w:rFonts w:hint="eastAsia"/>
        </w:rPr>
        <w:t>map</w:t>
      </w:r>
      <w:r w:rsidR="000B34F3">
        <w:rPr>
          <w:rFonts w:hint="eastAsia"/>
        </w:rPr>
        <w:t>结构）</w:t>
      </w:r>
    </w:p>
    <w:p w14:paraId="25584836" w14:textId="3EE04D27" w:rsidR="00885F64" w:rsidRDefault="00885F64" w:rsidP="00885F64">
      <w:pPr>
        <w:ind w:firstLine="480"/>
      </w:pPr>
      <w:proofErr w:type="gramStart"/>
      <w:r>
        <w:t>L</w:t>
      </w:r>
      <w:r>
        <w:rPr>
          <w:rFonts w:hint="eastAsia"/>
        </w:rPr>
        <w:t>ist[]</w:t>
      </w:r>
      <w:proofErr w:type="gramEnd"/>
    </w:p>
    <w:p w14:paraId="20E5E127" w14:textId="7268082F" w:rsidR="00885F64" w:rsidRDefault="00885F64" w:rsidP="00885F64">
      <w:pPr>
        <w:ind w:firstLine="480"/>
      </w:pPr>
      <w:r>
        <w:rPr>
          <w:rFonts w:hint="eastAsia"/>
        </w:rPr>
        <w:t>元组，</w:t>
      </w:r>
    </w:p>
    <w:p w14:paraId="023937C2" w14:textId="5DF95BE4" w:rsidR="00885F64" w:rsidRDefault="00885F64" w:rsidP="00885F64">
      <w:pPr>
        <w:ind w:firstLine="480"/>
      </w:pPr>
      <w:r>
        <w:rPr>
          <w:rFonts w:hint="eastAsia"/>
        </w:rPr>
        <w:t>集合</w:t>
      </w:r>
      <w:r>
        <w:rPr>
          <w:rFonts w:hint="eastAsia"/>
        </w:rPr>
        <w:t>{}</w:t>
      </w:r>
      <w:r w:rsidR="00BB34B0">
        <w:rPr>
          <w:rFonts w:hint="eastAsia"/>
        </w:rPr>
        <w:t xml:space="preserve"> </w:t>
      </w:r>
      <w:r w:rsidR="00BB34B0">
        <w:rPr>
          <w:rFonts w:hint="eastAsia"/>
        </w:rPr>
        <w:t>没有重复，重复的会被除去，用于逻辑运算。</w:t>
      </w:r>
    </w:p>
    <w:p w14:paraId="40454531" w14:textId="06D036D9" w:rsidR="00BB34B0" w:rsidRDefault="00BB34B0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7CD4D687" wp14:editId="6EC7F39F">
            <wp:extent cx="5143764" cy="3860998"/>
            <wp:effectExtent l="0" t="0" r="0" b="6350"/>
            <wp:docPr id="9321002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100232" name="图片 932100232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386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A4C7" w14:textId="77777777" w:rsidR="00885F64" w:rsidRDefault="00885F64" w:rsidP="00885F64">
      <w:pPr>
        <w:ind w:firstLine="480"/>
      </w:pPr>
    </w:p>
    <w:p w14:paraId="63ECA59D" w14:textId="21D97838" w:rsidR="00625BED" w:rsidRDefault="00625BED" w:rsidP="005B3570">
      <w:pPr>
        <w:pStyle w:val="2"/>
      </w:pPr>
      <w:r>
        <w:t>T</w:t>
      </w:r>
      <w:r>
        <w:rPr>
          <w:rFonts w:hint="eastAsia"/>
        </w:rPr>
        <w:t>uple</w:t>
      </w:r>
      <w:r>
        <w:rPr>
          <w:rFonts w:hint="eastAsia"/>
        </w:rPr>
        <w:t>元组</w:t>
      </w:r>
    </w:p>
    <w:p w14:paraId="089A71DF" w14:textId="4C2DFAC4" w:rsidR="00625BED" w:rsidRDefault="00625BED" w:rsidP="00885F64">
      <w:pPr>
        <w:ind w:firstLine="480"/>
      </w:pPr>
      <w:r>
        <w:t>T</w:t>
      </w:r>
      <w:r>
        <w:rPr>
          <w:rFonts w:hint="eastAsia"/>
        </w:rPr>
        <w:t xml:space="preserve">uple = </w:t>
      </w:r>
      <w:r>
        <w:rPr>
          <w:rFonts w:hint="eastAsia"/>
        </w:rPr>
        <w:t>（</w:t>
      </w:r>
      <w:r>
        <w:rPr>
          <w:rFonts w:hint="eastAsia"/>
        </w:rPr>
        <w:t>a,</w:t>
      </w:r>
      <w:r>
        <w:rPr>
          <w:rFonts w:hint="eastAsia"/>
        </w:rPr>
        <w:t>）</w:t>
      </w:r>
    </w:p>
    <w:p w14:paraId="1AFA13E3" w14:textId="430B3E80" w:rsidR="00625BED" w:rsidRDefault="00625BED" w:rsidP="00885F64">
      <w:pPr>
        <w:ind w:firstLine="480"/>
      </w:pPr>
      <w:r>
        <w:t>N</w:t>
      </w:r>
      <w:r>
        <w:rPr>
          <w:rFonts w:hint="eastAsia"/>
        </w:rPr>
        <w:t>o changed</w:t>
      </w:r>
      <w:r>
        <w:rPr>
          <w:rFonts w:hint="eastAsia"/>
        </w:rPr>
        <w:t>，</w:t>
      </w:r>
      <w:r>
        <w:rPr>
          <w:rFonts w:hint="eastAsia"/>
        </w:rPr>
        <w:t xml:space="preserve"> no delete. </w:t>
      </w:r>
      <w:proofErr w:type="spellStart"/>
      <w:proofErr w:type="gramStart"/>
      <w:r>
        <w:t>T</w:t>
      </w:r>
      <w:r>
        <w:rPr>
          <w:rFonts w:hint="eastAsia"/>
        </w:rPr>
        <w:t>upple</w:t>
      </w:r>
      <w:proofErr w:type="spellEnd"/>
      <w:r>
        <w:rPr>
          <w:rFonts w:hint="eastAsia"/>
        </w:rPr>
        <w:t>[n] to access it.</w:t>
      </w:r>
      <w:proofErr w:type="gramEnd"/>
    </w:p>
    <w:p w14:paraId="21699BFA" w14:textId="30A1DFF4" w:rsidR="00625BED" w:rsidRDefault="00625BED" w:rsidP="00885F64">
      <w:pPr>
        <w:ind w:firstLine="480"/>
      </w:pPr>
      <w:r>
        <w:t>S</w:t>
      </w:r>
      <w:r>
        <w:rPr>
          <w:rFonts w:hint="eastAsia"/>
        </w:rPr>
        <w:t>ome other function:</w:t>
      </w:r>
    </w:p>
    <w:p w14:paraId="4D196AEE" w14:textId="150A412B" w:rsidR="00625BED" w:rsidRDefault="00625BED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4572D01C" wp14:editId="17D7C187">
            <wp:extent cx="2901767" cy="1751153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2454.tmp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094" cy="175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38D4" w14:textId="5B98AB41" w:rsidR="00625BED" w:rsidRPr="00885F64" w:rsidRDefault="00625BED" w:rsidP="00625BED">
      <w:pPr>
        <w:ind w:firstLineChars="0" w:firstLine="0"/>
      </w:pPr>
    </w:p>
    <w:p w14:paraId="160F50E3" w14:textId="0DF5A6EF" w:rsidR="00885F64" w:rsidRDefault="00BB34B0" w:rsidP="005B3570">
      <w:pPr>
        <w:pStyle w:val="2"/>
      </w:pPr>
      <w:r>
        <w:rPr>
          <w:rFonts w:hint="eastAsia"/>
        </w:rPr>
        <w:lastRenderedPageBreak/>
        <w:t>字典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rPr>
          <w:rFonts w:hint="eastAsia"/>
        </w:rPr>
        <w:t>map</w:t>
      </w:r>
      <w:r>
        <w:rPr>
          <w:rFonts w:hint="eastAsia"/>
        </w:rPr>
        <w:t>数据结构</w:t>
      </w:r>
    </w:p>
    <w:p w14:paraId="5D6F869B" w14:textId="7FD4AFC4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1D67E31F" wp14:editId="2DE726B5">
            <wp:extent cx="3600635" cy="3143412"/>
            <wp:effectExtent l="0" t="0" r="0" b="0"/>
            <wp:docPr id="8763291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329108" name="图片 876329108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635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B0451" w14:textId="17C4B829" w:rsidR="00BB34B0" w:rsidRDefault="00BB34B0" w:rsidP="00BB34B0">
      <w:pPr>
        <w:ind w:firstLine="480"/>
      </w:pPr>
      <w:r>
        <w:rPr>
          <w:rFonts w:hint="eastAsia"/>
        </w:rPr>
        <w:t>循环</w:t>
      </w:r>
    </w:p>
    <w:p w14:paraId="6C6F45BD" w14:textId="5DDEFBB9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4E6BCFC2" wp14:editId="6952BAF0">
            <wp:extent cx="4121362" cy="3613336"/>
            <wp:effectExtent l="0" t="0" r="0" b="6350"/>
            <wp:docPr id="6139822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982265" name="图片 613982265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1F53" w14:textId="77777777" w:rsidR="00885F64" w:rsidRDefault="00885F64" w:rsidP="00885F64">
      <w:pPr>
        <w:ind w:firstLine="480"/>
      </w:pPr>
    </w:p>
    <w:p w14:paraId="504365A1" w14:textId="77777777" w:rsidR="00885F64" w:rsidRDefault="00BB34B0" w:rsidP="00885F64">
      <w:pPr>
        <w:ind w:firstLine="480"/>
      </w:pPr>
      <w:r>
        <w:rPr>
          <w:rFonts w:hint="eastAsia"/>
        </w:rPr>
        <w:t>还有其他的</w:t>
      </w:r>
      <w:r>
        <w:rPr>
          <w:rFonts w:hint="eastAsia"/>
        </w:rPr>
        <w:t>set</w:t>
      </w:r>
      <w:r>
        <w:rPr>
          <w:rFonts w:hint="eastAsia"/>
        </w:rPr>
        <w:t>等，后续。</w:t>
      </w:r>
    </w:p>
    <w:p w14:paraId="6D6A33F9" w14:textId="2717E081" w:rsidR="00A374BA" w:rsidRDefault="00A374BA" w:rsidP="005B3570">
      <w:pPr>
        <w:pStyle w:val="2"/>
      </w:pPr>
      <w:r>
        <w:t>S</w:t>
      </w:r>
      <w:r>
        <w:rPr>
          <w:rFonts w:hint="eastAsia"/>
        </w:rPr>
        <w:t xml:space="preserve">et </w:t>
      </w:r>
      <w:r>
        <w:rPr>
          <w:rFonts w:hint="eastAsia"/>
        </w:rPr>
        <w:t>相关</w:t>
      </w:r>
    </w:p>
    <w:p w14:paraId="2A3975B3" w14:textId="5AF8D0E7" w:rsidR="00A374BA" w:rsidRPr="00A374BA" w:rsidRDefault="00A374BA" w:rsidP="00A374BA">
      <w:pPr>
        <w:ind w:firstLine="48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空实例的创建必须用</w:t>
      </w:r>
      <w:r>
        <w:rPr>
          <w:rFonts w:hint="eastAsia"/>
        </w:rPr>
        <w:t>set()</w:t>
      </w:r>
      <w:r>
        <w:rPr>
          <w:rFonts w:hint="eastAsia"/>
        </w:rPr>
        <w:t>函数，</w:t>
      </w:r>
      <w:r>
        <w:rPr>
          <w:rFonts w:hint="eastAsia"/>
        </w:rPr>
        <w:t>{}</w:t>
      </w:r>
      <w:r>
        <w:rPr>
          <w:rFonts w:hint="eastAsia"/>
        </w:rPr>
        <w:t>默认是创建字典。</w:t>
      </w:r>
    </w:p>
    <w:p w14:paraId="0A6D3790" w14:textId="77777777" w:rsidR="00A374BA" w:rsidRDefault="00A374BA" w:rsidP="00885F64">
      <w:pPr>
        <w:ind w:firstLine="480"/>
      </w:pPr>
    </w:p>
    <w:p w14:paraId="087B2757" w14:textId="35BC3775" w:rsidR="00FB5F15" w:rsidRDefault="00FB5F15" w:rsidP="005B3570">
      <w:pPr>
        <w:pStyle w:val="2"/>
      </w:pPr>
      <w:r>
        <w:rPr>
          <w:rFonts w:hint="eastAsia"/>
        </w:rPr>
        <w:lastRenderedPageBreak/>
        <w:t>模块</w:t>
      </w:r>
    </w:p>
    <w:p w14:paraId="229F5259" w14:textId="7A4F567A" w:rsidR="00FB5F15" w:rsidRDefault="00FB5F15" w:rsidP="00FB5F15">
      <w:pPr>
        <w:ind w:firstLine="480"/>
      </w:pPr>
      <w:r>
        <w:rPr>
          <w:rFonts w:hint="eastAsia"/>
        </w:rPr>
        <w:t xml:space="preserve">__name__ </w:t>
      </w:r>
      <w:r>
        <w:rPr>
          <w:rFonts w:hint="eastAsia"/>
        </w:rPr>
        <w:t>预定义变量，可以获取模块名（字符串）</w:t>
      </w:r>
    </w:p>
    <w:p w14:paraId="5BE2F7DC" w14:textId="1712DBB9" w:rsidR="00FB5F15" w:rsidRDefault="00FB5F15" w:rsidP="00FB5F15">
      <w:pPr>
        <w:ind w:firstLine="480"/>
      </w:pPr>
      <w:r>
        <w:t>I</w:t>
      </w:r>
      <w:r>
        <w:rPr>
          <w:rFonts w:hint="eastAsia"/>
        </w:rPr>
        <w:t xml:space="preserve">mport </w:t>
      </w:r>
      <w:proofErr w:type="spellStart"/>
      <w:r>
        <w:rPr>
          <w:rFonts w:hint="eastAsia"/>
        </w:rPr>
        <w:t>module_name</w:t>
      </w:r>
      <w:proofErr w:type="spellEnd"/>
    </w:p>
    <w:p w14:paraId="18278415" w14:textId="2C1F569D" w:rsidR="00FA0ACB" w:rsidRPr="00FB5F15" w:rsidRDefault="005A028E" w:rsidP="00FB5F15">
      <w:pPr>
        <w:ind w:firstLine="480"/>
      </w:pPr>
      <w:r>
        <w:rPr>
          <w:rFonts w:hint="eastAsia"/>
          <w:noProof/>
        </w:rPr>
        <w:drawing>
          <wp:inline distT="0" distB="0" distL="0" distR="0" wp14:anchorId="494A8EFE" wp14:editId="3F7DF798">
            <wp:extent cx="6645910" cy="4511675"/>
            <wp:effectExtent l="0" t="0" r="2540" b="3175"/>
            <wp:docPr id="9968477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47723" name="图片 99684772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1E31" w14:textId="33889EA8" w:rsidR="00FB5F15" w:rsidRPr="00B116BA" w:rsidRDefault="00B116BA" w:rsidP="00885F64">
      <w:pPr>
        <w:ind w:firstLine="482"/>
        <w:rPr>
          <w:b/>
          <w:bCs/>
          <w:color w:val="FF0000"/>
        </w:rPr>
      </w:pPr>
      <w:r w:rsidRPr="00B116BA">
        <w:rPr>
          <w:rFonts w:hint="eastAsia"/>
          <w:b/>
          <w:bCs/>
          <w:color w:val="FF0000"/>
        </w:rPr>
        <w:t>修改默认的模块搜索路径；</w:t>
      </w:r>
    </w:p>
    <w:p w14:paraId="73989F97" w14:textId="13CEC704" w:rsidR="00FB5F15" w:rsidRDefault="00B116BA" w:rsidP="00885F64">
      <w:pPr>
        <w:ind w:firstLine="480"/>
      </w:pPr>
      <w:r>
        <w:rPr>
          <w:noProof/>
        </w:rPr>
        <w:lastRenderedPageBreak/>
        <w:drawing>
          <wp:inline distT="0" distB="0" distL="0" distR="0" wp14:anchorId="7EB5A171" wp14:editId="1F875BC2">
            <wp:extent cx="6645910" cy="4316095"/>
            <wp:effectExtent l="0" t="0" r="2540" b="8255"/>
            <wp:docPr id="40903490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34904" name="图片 409034904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CC9" w14:textId="7030A027" w:rsidR="00B116BA" w:rsidRDefault="005E18FA" w:rsidP="005B3570">
      <w:pPr>
        <w:pStyle w:val="2"/>
      </w:pPr>
      <w:proofErr w:type="spellStart"/>
      <w:r>
        <w:t>D</w:t>
      </w:r>
      <w:r>
        <w:rPr>
          <w:rFonts w:hint="eastAsia"/>
        </w:rPr>
        <w:t>ir</w:t>
      </w:r>
      <w:proofErr w:type="spellEnd"/>
      <w:r>
        <w:rPr>
          <w:rFonts w:hint="eastAsia"/>
        </w:rPr>
        <w:t>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dule_name</w:t>
      </w:r>
      <w:proofErr w:type="spellEnd"/>
      <w:r>
        <w:rPr>
          <w:rFonts w:hint="eastAsia"/>
        </w:rPr>
        <w:t xml:space="preserve">) or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)</w:t>
      </w:r>
    </w:p>
    <w:p w14:paraId="1582B207" w14:textId="77777777" w:rsidR="005E18FA" w:rsidRPr="005E18FA" w:rsidRDefault="005E18FA" w:rsidP="005E18FA">
      <w:pPr>
        <w:ind w:firstLine="480"/>
      </w:pPr>
    </w:p>
    <w:p w14:paraId="4D5D0BC4" w14:textId="5203E497" w:rsidR="00B116BA" w:rsidRDefault="0082246F" w:rsidP="005B3570">
      <w:pPr>
        <w:pStyle w:val="2"/>
      </w:pPr>
      <w:r>
        <w:rPr>
          <w:rFonts w:hint="eastAsia"/>
        </w:rPr>
        <w:t>包</w:t>
      </w:r>
    </w:p>
    <w:p w14:paraId="1B3B37D5" w14:textId="5C4B8C22" w:rsidR="0082246F" w:rsidRDefault="0082246F" w:rsidP="0082246F">
      <w:pPr>
        <w:ind w:firstLine="480"/>
      </w:pPr>
      <w:r>
        <w:rPr>
          <w:rFonts w:hint="eastAsia"/>
        </w:rPr>
        <w:t>包含</w:t>
      </w:r>
      <w:proofErr w:type="spellStart"/>
      <w:r>
        <w:rPr>
          <w:rFonts w:hint="eastAsia"/>
        </w:rPr>
        <w:t>init_py</w:t>
      </w:r>
      <w:proofErr w:type="spellEnd"/>
      <w:r>
        <w:rPr>
          <w:rFonts w:hint="eastAsia"/>
        </w:rPr>
        <w:t>的两级路径，用于区分一个类型的合集</w:t>
      </w:r>
    </w:p>
    <w:p w14:paraId="4C4BDE4F" w14:textId="221DAB4F" w:rsidR="0082246F" w:rsidRDefault="007F1D8F" w:rsidP="0082246F">
      <w:pPr>
        <w:ind w:firstLine="480"/>
      </w:pPr>
      <w:r>
        <w:rPr>
          <w:rFonts w:hint="eastAsia"/>
        </w:rPr>
        <w:t>如下：</w:t>
      </w:r>
    </w:p>
    <w:p w14:paraId="5D854F33" w14:textId="4721CA9A" w:rsidR="007F1D8F" w:rsidRPr="0082246F" w:rsidRDefault="007F1D8F" w:rsidP="0082246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66630A" wp14:editId="3F53F0AB">
            <wp:extent cx="6645910" cy="3699510"/>
            <wp:effectExtent l="0" t="0" r="2540" b="0"/>
            <wp:docPr id="16865635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63592" name="图片 1686563592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92C9" w14:textId="2833C042" w:rsidR="00B116BA" w:rsidRDefault="007F1D8F" w:rsidP="00885F64">
      <w:pPr>
        <w:ind w:firstLine="480"/>
      </w:pPr>
      <w:r>
        <w:rPr>
          <w:rFonts w:hint="eastAsia"/>
        </w:rPr>
        <w:t>引用方式：区别就是从不同的层级引入：</w:t>
      </w:r>
    </w:p>
    <w:p w14:paraId="7E6FA3C3" w14:textId="0D06FA18" w:rsidR="007F1D8F" w:rsidRDefault="007F1D8F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5FB51307" wp14:editId="04A68A6D">
            <wp:extent cx="5702593" cy="4921503"/>
            <wp:effectExtent l="0" t="0" r="0" b="0"/>
            <wp:docPr id="15092047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04713" name="图片 1509204713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93" cy="492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3B5B8" w14:textId="1AFF9C17" w:rsidR="00B116BA" w:rsidRDefault="009303FD" w:rsidP="00885F64">
      <w:pPr>
        <w:ind w:firstLine="480"/>
      </w:pPr>
      <w:r>
        <w:rPr>
          <w:rFonts w:hint="eastAsia"/>
        </w:rPr>
        <w:lastRenderedPageBreak/>
        <w:t>推荐以上方法显式引入，不推荐</w:t>
      </w:r>
      <w:r>
        <w:rPr>
          <w:rFonts w:hint="eastAsia"/>
        </w:rPr>
        <w:t xml:space="preserve">from * import * </w:t>
      </w:r>
      <w:r>
        <w:rPr>
          <w:rFonts w:hint="eastAsia"/>
        </w:rPr>
        <w:t>形式，关于</w:t>
      </w:r>
      <w:r>
        <w:rPr>
          <w:rFonts w:hint="eastAsia"/>
        </w:rPr>
        <w:t>__all__</w:t>
      </w:r>
      <w:r>
        <w:rPr>
          <w:rFonts w:hint="eastAsia"/>
        </w:rPr>
        <w:t>变量等定义相关。</w:t>
      </w:r>
    </w:p>
    <w:p w14:paraId="492EAAC5" w14:textId="77777777" w:rsidR="007F1D8F" w:rsidRDefault="007F1D8F" w:rsidP="00AC1221">
      <w:pPr>
        <w:ind w:firstLineChars="0" w:firstLine="0"/>
      </w:pPr>
    </w:p>
    <w:p w14:paraId="1A614F0F" w14:textId="77777777" w:rsidR="0020659A" w:rsidRDefault="0020659A" w:rsidP="005B3570">
      <w:pPr>
        <w:pStyle w:val="2"/>
      </w:pPr>
      <w:r>
        <w:t>P</w:t>
      </w:r>
      <w:r>
        <w:rPr>
          <w:rFonts w:hint="eastAsia"/>
        </w:rPr>
        <w:t>ython __init__.py</w:t>
      </w:r>
      <w:r>
        <w:rPr>
          <w:rFonts w:hint="eastAsia"/>
        </w:rPr>
        <w:t>作用</w:t>
      </w:r>
    </w:p>
    <w:p w14:paraId="295AC335" w14:textId="6A555CD6" w:rsidR="0020659A" w:rsidRDefault="0020659A" w:rsidP="00934E18">
      <w:pPr>
        <w:ind w:firstLine="480"/>
      </w:pPr>
      <w:r w:rsidRPr="002A79E4">
        <w:rPr>
          <w:rFonts w:hint="eastAsia"/>
        </w:rPr>
        <w:t>实际上，如果目录中包含了</w:t>
      </w:r>
      <w:r w:rsidRPr="002A79E4">
        <w:rPr>
          <w:rFonts w:hint="eastAsia"/>
        </w:rPr>
        <w:t xml:space="preserve"> __init__.py </w:t>
      </w:r>
      <w:r w:rsidRPr="002A79E4">
        <w:rPr>
          <w:rFonts w:hint="eastAsia"/>
        </w:rPr>
        <w:t>时，当用</w:t>
      </w:r>
      <w:r w:rsidRPr="002A79E4">
        <w:rPr>
          <w:rFonts w:hint="eastAsia"/>
        </w:rPr>
        <w:t xml:space="preserve"> import </w:t>
      </w:r>
      <w:r w:rsidRPr="002A79E4">
        <w:rPr>
          <w:rFonts w:hint="eastAsia"/>
        </w:rPr>
        <w:t>导入该目录时，会执行</w:t>
      </w:r>
      <w:r w:rsidRPr="002A79E4">
        <w:rPr>
          <w:rFonts w:hint="eastAsia"/>
        </w:rPr>
        <w:t xml:space="preserve"> __init__.py </w:t>
      </w:r>
      <w:r w:rsidR="00934E18">
        <w:rPr>
          <w:rFonts w:hint="eastAsia"/>
        </w:rPr>
        <w:t>里面的代码；</w:t>
      </w:r>
      <w:r w:rsidR="00591BB8">
        <w:rPr>
          <w:rFonts w:hint="eastAsia"/>
        </w:rPr>
        <w:t>这样的话，在应用包时候，直接执行</w:t>
      </w:r>
      <w:r w:rsidR="00591BB8">
        <w:rPr>
          <w:rFonts w:hint="eastAsia"/>
        </w:rPr>
        <w:t xml:space="preserve"> import </w:t>
      </w:r>
      <w:proofErr w:type="spellStart"/>
      <w:r w:rsidR="00591BB8">
        <w:rPr>
          <w:rFonts w:hint="eastAsia"/>
        </w:rPr>
        <w:t>package_name</w:t>
      </w:r>
      <w:proofErr w:type="spellEnd"/>
      <w:r w:rsidR="00591BB8">
        <w:rPr>
          <w:rFonts w:hint="eastAsia"/>
        </w:rPr>
        <w:t xml:space="preserve"> </w:t>
      </w:r>
      <w:r w:rsidR="00591BB8">
        <w:rPr>
          <w:rFonts w:hint="eastAsia"/>
        </w:rPr>
        <w:t>，</w:t>
      </w:r>
      <w:r w:rsidR="00591BB8">
        <w:rPr>
          <w:rFonts w:hint="eastAsia"/>
        </w:rPr>
        <w:t xml:space="preserve"> </w:t>
      </w:r>
      <w:r w:rsidR="00591BB8">
        <w:rPr>
          <w:rFonts w:hint="eastAsia"/>
        </w:rPr>
        <w:t>然后会执行</w:t>
      </w:r>
      <w:r w:rsidR="00591BB8">
        <w:rPr>
          <w:rFonts w:hint="eastAsia"/>
        </w:rPr>
        <w:t>__init__.py</w:t>
      </w:r>
      <w:r w:rsidR="00591BB8">
        <w:rPr>
          <w:rFonts w:hint="eastAsia"/>
        </w:rPr>
        <w:t>中的脚本，如果脚本中有一些</w:t>
      </w:r>
      <w:r w:rsidR="00591BB8">
        <w:rPr>
          <w:rFonts w:hint="eastAsia"/>
        </w:rPr>
        <w:t>import</w:t>
      </w:r>
      <w:r w:rsidR="00591BB8">
        <w:rPr>
          <w:rFonts w:hint="eastAsia"/>
        </w:rPr>
        <w:t>操作，</w:t>
      </w:r>
      <w:r w:rsidR="00020681">
        <w:rPr>
          <w:rFonts w:hint="eastAsia"/>
        </w:rPr>
        <w:t>可认为是放在了</w:t>
      </w:r>
      <w:r w:rsidR="00020681">
        <w:rPr>
          <w:rFonts w:hint="eastAsia"/>
        </w:rPr>
        <w:t xml:space="preserve">import </w:t>
      </w:r>
      <w:proofErr w:type="spellStart"/>
      <w:r w:rsidR="00020681">
        <w:rPr>
          <w:rFonts w:hint="eastAsia"/>
        </w:rPr>
        <w:t>package_name</w:t>
      </w:r>
      <w:proofErr w:type="spellEnd"/>
      <w:r w:rsidR="00020681">
        <w:rPr>
          <w:rFonts w:hint="eastAsia"/>
        </w:rPr>
        <w:t xml:space="preserve"> </w:t>
      </w:r>
      <w:r w:rsidR="00020681">
        <w:rPr>
          <w:rFonts w:hint="eastAsia"/>
        </w:rPr>
        <w:t>下边。</w:t>
      </w:r>
    </w:p>
    <w:p w14:paraId="19FF8CE4" w14:textId="58BBBF18" w:rsidR="0020659A" w:rsidRDefault="00934E18" w:rsidP="00934E18">
      <w:pPr>
        <w:pStyle w:val="HTML"/>
        <w:ind w:firstLine="480"/>
        <w:rPr>
          <w:rFonts w:cs="宋体" w:hint="default"/>
        </w:rPr>
      </w:pPr>
      <w:r>
        <w:t>若在__init__.py中定义</w:t>
      </w:r>
      <w:r w:rsidRPr="00934E18">
        <w:rPr>
          <w:rFonts w:cs="宋体"/>
        </w:rPr>
        <w:t>__all__ = ['spam', '</w:t>
      </w:r>
      <w:proofErr w:type="spellStart"/>
      <w:r w:rsidRPr="00934E18">
        <w:rPr>
          <w:rFonts w:cs="宋体"/>
        </w:rPr>
        <w:t>grok</w:t>
      </w:r>
      <w:proofErr w:type="spellEnd"/>
      <w:r w:rsidRPr="00934E18">
        <w:rPr>
          <w:rFonts w:cs="宋体"/>
        </w:rPr>
        <w:t>'</w:t>
      </w:r>
      <w:r>
        <w:rPr>
          <w:rFonts w:cs="宋体"/>
        </w:rPr>
        <w:t>]这种，import *代表的就是all</w:t>
      </w:r>
    </w:p>
    <w:p w14:paraId="359EDA94" w14:textId="77777777" w:rsidR="00934E18" w:rsidRDefault="00934E18" w:rsidP="00934E18">
      <w:pPr>
        <w:pStyle w:val="HTML"/>
        <w:ind w:firstLine="480"/>
        <w:rPr>
          <w:rFonts w:cs="宋体" w:hint="default"/>
        </w:rPr>
      </w:pPr>
    </w:p>
    <w:p w14:paraId="68284134" w14:textId="3AE41075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理解、总结：</w:t>
      </w:r>
    </w:p>
    <w:p w14:paraId="5A58229B" w14:textId="5C5A947D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__init__.py中，采用relative方式导入 from . sub import x,只是说明当前package中有了x；</w:t>
      </w:r>
    </w:p>
    <w:p w14:paraId="169DC2B4" w14:textId="5892E127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import package后，可以通过</w:t>
      </w:r>
      <w:proofErr w:type="spellStart"/>
      <w:r>
        <w:rPr>
          <w:rFonts w:cs="宋体"/>
        </w:rPr>
        <w:t>package.x</w:t>
      </w:r>
      <w:proofErr w:type="spellEnd"/>
      <w:r>
        <w:rPr>
          <w:rFonts w:cs="宋体"/>
        </w:rPr>
        <w:t>的方式访问x；</w:t>
      </w:r>
    </w:p>
    <w:p w14:paraId="15D48BC8" w14:textId="00813895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另外可以执行 from package import x，这样可以直接通过x来调用。</w:t>
      </w:r>
    </w:p>
    <w:p w14:paraId="368B6BD5" w14:textId="3621A8D8" w:rsidR="00A345A3" w:rsidRPr="00B01C32" w:rsidRDefault="00B01C32" w:rsidP="00B01C32">
      <w:pPr>
        <w:pStyle w:val="HTML"/>
        <w:ind w:firstLine="482"/>
        <w:rPr>
          <w:rFonts w:cs="宋体" w:hint="default"/>
          <w:b/>
        </w:rPr>
      </w:pPr>
      <w:r w:rsidRPr="007B08CE">
        <w:rPr>
          <w:rFonts w:cs="宋体"/>
          <w:b/>
          <w:highlight w:val="yellow"/>
        </w:rPr>
        <w:t>关于&lt;</w:t>
      </w:r>
      <w:r w:rsidR="007B08CE" w:rsidRPr="007B08CE">
        <w:rPr>
          <w:rFonts w:cs="宋体"/>
          <w:b/>
          <w:highlight w:val="yellow"/>
        </w:rPr>
        <w:t>python attempted relative import beyond top-level package</w:t>
      </w:r>
      <w:r w:rsidRPr="007B08CE">
        <w:rPr>
          <w:rFonts w:cs="宋体"/>
          <w:b/>
          <w:highlight w:val="yellow"/>
        </w:rPr>
        <w:t>&gt;</w:t>
      </w:r>
    </w:p>
    <w:p w14:paraId="77964CDF" w14:textId="77777777" w:rsidR="00B01C32" w:rsidRDefault="00B01C32" w:rsidP="00B01C32">
      <w:pPr>
        <w:ind w:firstLine="480"/>
      </w:pPr>
      <w:r>
        <w:rPr>
          <w:rFonts w:hint="eastAsia"/>
        </w:rPr>
        <w:t xml:space="preserve">.. </w:t>
      </w:r>
      <w:r>
        <w:rPr>
          <w:rFonts w:hint="eastAsia"/>
        </w:rPr>
        <w:t>是上一级目录，如果</w:t>
      </w:r>
      <w:r>
        <w:rPr>
          <w:rFonts w:hint="eastAsia"/>
        </w:rPr>
        <w:t xml:space="preserve">x.py </w:t>
      </w:r>
      <w:r>
        <w:rPr>
          <w:rFonts w:hint="eastAsia"/>
        </w:rPr>
        <w:t>里面写了</w:t>
      </w:r>
      <w:r>
        <w:rPr>
          <w:rFonts w:hint="eastAsia"/>
        </w:rPr>
        <w:t xml:space="preserve"> from .. import x,</w:t>
      </w:r>
      <w:r>
        <w:rPr>
          <w:rFonts w:hint="eastAsia"/>
        </w:rPr>
        <w:t>而</w:t>
      </w:r>
      <w:r>
        <w:rPr>
          <w:rFonts w:hint="eastAsia"/>
        </w:rPr>
        <w:t xml:space="preserve"> x.py</w:t>
      </w:r>
      <w:r>
        <w:rPr>
          <w:rFonts w:hint="eastAsia"/>
        </w:rPr>
        <w:t>所在的目录的上一级目录不能是主函数所在的目录，否则，就报错</w:t>
      </w:r>
      <w:proofErr w:type="spellStart"/>
      <w:r>
        <w:rPr>
          <w:rFonts w:hint="eastAsia"/>
        </w:rPr>
        <w:t>ValueError</w:t>
      </w:r>
      <w:proofErr w:type="spellEnd"/>
      <w:r>
        <w:rPr>
          <w:rFonts w:hint="eastAsia"/>
        </w:rPr>
        <w:t>: attempted relative import beyond top-level package</w:t>
      </w:r>
      <w:r>
        <w:rPr>
          <w:rFonts w:hint="eastAsia"/>
        </w:rPr>
        <w:t>。</w:t>
      </w:r>
    </w:p>
    <w:p w14:paraId="5C0FEF29" w14:textId="77777777" w:rsidR="00B01C32" w:rsidRDefault="00B01C32" w:rsidP="00B01C32">
      <w:pPr>
        <w:ind w:firstLine="480"/>
      </w:pPr>
    </w:p>
    <w:p w14:paraId="67D77015" w14:textId="77777777" w:rsidR="00934E18" w:rsidRPr="00B01C32" w:rsidRDefault="00934E18" w:rsidP="0020659A">
      <w:pPr>
        <w:ind w:firstLine="480"/>
      </w:pPr>
    </w:p>
    <w:p w14:paraId="4EF3B683" w14:textId="77777777" w:rsidR="00934E18" w:rsidRDefault="00934E18" w:rsidP="0020659A">
      <w:pPr>
        <w:ind w:firstLine="480"/>
      </w:pPr>
    </w:p>
    <w:p w14:paraId="734F3C28" w14:textId="77777777" w:rsidR="00CA592F" w:rsidRDefault="00CA592F" w:rsidP="005B3570">
      <w:pPr>
        <w:pStyle w:val="2"/>
      </w:pPr>
      <w:r>
        <w:rPr>
          <w:rFonts w:hint="eastAsia"/>
        </w:rPr>
        <w:t>__init__.py</w:t>
      </w:r>
      <w:r>
        <w:rPr>
          <w:rFonts w:hint="eastAsia"/>
        </w:rPr>
        <w:t>简单总结</w:t>
      </w:r>
    </w:p>
    <w:p w14:paraId="41C3BDD9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7C7A12EA" wp14:editId="72349883">
            <wp:extent cx="6645910" cy="12960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17C4.tmp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F64B" w14:textId="77777777" w:rsidR="00CA592F" w:rsidRDefault="00CA592F" w:rsidP="00CA592F">
      <w:pPr>
        <w:ind w:firstLine="480"/>
      </w:pPr>
      <w:r>
        <w:rPr>
          <w:rFonts w:hint="eastAsia"/>
        </w:rPr>
        <w:t>其中，在文件</w:t>
      </w:r>
      <w:r>
        <w:rPr>
          <w:rFonts w:hint="eastAsia"/>
        </w:rPr>
        <w:t>__init__.py</w:t>
      </w:r>
      <w:r>
        <w:rPr>
          <w:rFonts w:hint="eastAsia"/>
        </w:rPr>
        <w:t>中，写入</w:t>
      </w:r>
      <w:r>
        <w:rPr>
          <w:rFonts w:hint="eastAsia"/>
        </w:rPr>
        <w:t>from .module import function</w:t>
      </w:r>
      <w:r>
        <w:rPr>
          <w:rFonts w:hint="eastAsia"/>
        </w:rPr>
        <w:t>后，是把</w:t>
      </w:r>
      <w:r>
        <w:rPr>
          <w:rFonts w:hint="eastAsia"/>
        </w:rPr>
        <w:t>function</w:t>
      </w:r>
      <w:r>
        <w:rPr>
          <w:rFonts w:hint="eastAsia"/>
        </w:rPr>
        <w:t>导入到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中了，</w:t>
      </w:r>
    </w:p>
    <w:p w14:paraId="5C334129" w14:textId="77777777" w:rsidR="00CA592F" w:rsidRDefault="00CA592F" w:rsidP="00CA592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ain</w:t>
      </w:r>
      <w:r>
        <w:rPr>
          <w:rFonts w:hint="eastAsia"/>
        </w:rPr>
        <w:t>中可以通过</w:t>
      </w:r>
      <w:r>
        <w:rPr>
          <w:rFonts w:hint="eastAsia"/>
        </w:rPr>
        <w:t xml:space="preserve">from package import function. </w:t>
      </w:r>
    </w:p>
    <w:p w14:paraId="3557984A" w14:textId="77777777" w:rsidR="00CA592F" w:rsidRPr="004C28A3" w:rsidRDefault="00CA592F" w:rsidP="00CA592F">
      <w:pPr>
        <w:ind w:firstLine="480"/>
      </w:pPr>
    </w:p>
    <w:p w14:paraId="33E36907" w14:textId="77777777" w:rsidR="00CA592F" w:rsidRDefault="00CA592F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相对导入和绝对导入</w:t>
      </w:r>
    </w:p>
    <w:p w14:paraId="308EC2F0" w14:textId="0BF1CA74" w:rsidR="00FA2784" w:rsidRDefault="00FA2784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55F0894C" wp14:editId="2E7C6846">
            <wp:extent cx="5607564" cy="449271"/>
            <wp:effectExtent l="0" t="0" r="0" b="8255"/>
            <wp:docPr id="1344097038" name="图片 1344097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2CFF.tmp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44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3EBC" w14:textId="77777777" w:rsidR="00FA2784" w:rsidRDefault="00FA2784" w:rsidP="00CA592F">
      <w:pPr>
        <w:ind w:firstLine="480"/>
      </w:pPr>
    </w:p>
    <w:p w14:paraId="3640F7AD" w14:textId="77777777" w:rsidR="00CA592F" w:rsidRDefault="00CA592F" w:rsidP="00CA592F">
      <w:pPr>
        <w:ind w:firstLine="480"/>
      </w:pPr>
      <w:r>
        <w:t>R</w:t>
      </w:r>
      <w:r>
        <w:rPr>
          <w:rFonts w:hint="eastAsia"/>
        </w:rPr>
        <w:t>elative import and absolute import</w:t>
      </w:r>
    </w:p>
    <w:p w14:paraId="756A8248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4CB69F56" wp14:editId="150B8567">
            <wp:extent cx="6305874" cy="64201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8C9.tmp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5874" cy="64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2150D94" w14:textId="77777777" w:rsidR="00CA592F" w:rsidRDefault="00CA592F" w:rsidP="00CA592F">
      <w:pPr>
        <w:ind w:firstLine="480"/>
      </w:pPr>
    </w:p>
    <w:p w14:paraId="27AD2F18" w14:textId="7DED92B5" w:rsidR="007F1D8F" w:rsidRDefault="00D94D6D" w:rsidP="005B3570">
      <w:pPr>
        <w:pStyle w:val="2"/>
      </w:pPr>
      <w:r>
        <w:rPr>
          <w:rFonts w:hint="eastAsia"/>
        </w:rPr>
        <w:t>格式化输出</w:t>
      </w:r>
    </w:p>
    <w:p w14:paraId="21AD36CA" w14:textId="71606029" w:rsidR="00D94D6D" w:rsidRPr="00D94D6D" w:rsidRDefault="00D94D6D" w:rsidP="00D94D6D">
      <w:pPr>
        <w:ind w:firstLine="480"/>
      </w:pPr>
      <w:r>
        <w:rPr>
          <w:rFonts w:hint="eastAsia"/>
        </w:rPr>
        <w:t>{0}{1},</w:t>
      </w:r>
      <w:r>
        <w:t>F</w:t>
      </w:r>
      <w:r>
        <w:rPr>
          <w:rFonts w:hint="eastAsia"/>
        </w:rPr>
        <w:t>ormat</w:t>
      </w:r>
      <w:r>
        <w:rPr>
          <w:rFonts w:hint="eastAsia"/>
        </w:rPr>
        <w:t>（</w:t>
      </w:r>
      <w:r>
        <w:rPr>
          <w:rFonts w:hint="eastAsia"/>
        </w:rPr>
        <w:t>val1,val2</w:t>
      </w:r>
      <w:r>
        <w:rPr>
          <w:rFonts w:hint="eastAsia"/>
        </w:rPr>
        <w:t>）</w:t>
      </w:r>
    </w:p>
    <w:p w14:paraId="74E28E8D" w14:textId="77777777" w:rsidR="00D94D6D" w:rsidRDefault="00D94D6D" w:rsidP="00D94D6D">
      <w:pPr>
        <w:ind w:firstLine="480"/>
      </w:pPr>
    </w:p>
    <w:p w14:paraId="6C4D6A17" w14:textId="77777777" w:rsidR="00D94D6D" w:rsidRDefault="00D94D6D" w:rsidP="00D94D6D">
      <w:pPr>
        <w:ind w:firstLine="480"/>
      </w:pPr>
      <w:r>
        <w:rPr>
          <w:rFonts w:hint="eastAsia"/>
          <w:noProof/>
        </w:rPr>
        <w:drawing>
          <wp:inline distT="0" distB="0" distL="0" distR="0" wp14:anchorId="446E00B5" wp14:editId="553FAD72">
            <wp:extent cx="3606985" cy="1339919"/>
            <wp:effectExtent l="0" t="0" r="0" b="0"/>
            <wp:docPr id="20686732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73289" name="图片 2068673289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13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E1E10" w14:textId="1087CA71" w:rsidR="00D94D6D" w:rsidRPr="00D94D6D" w:rsidRDefault="00D94D6D" w:rsidP="00D94D6D">
      <w:pPr>
        <w:ind w:firstLine="480"/>
        <w:sectPr w:rsidR="00D94D6D" w:rsidRPr="00D94D6D" w:rsidSect="0053531A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C942E91" w14:textId="77777777" w:rsidR="0053531A" w:rsidRPr="008B7A38" w:rsidRDefault="0053531A" w:rsidP="0053531A">
      <w:pPr>
        <w:ind w:left="480" w:firstLineChars="0" w:firstLine="0"/>
      </w:pPr>
    </w:p>
    <w:p w14:paraId="717D6EF3" w14:textId="07B3C1BA" w:rsidR="0053531A" w:rsidRDefault="002C724F" w:rsidP="005B3570">
      <w:pPr>
        <w:pStyle w:val="2"/>
      </w:pPr>
      <w:r>
        <w:rPr>
          <w:rFonts w:hint="eastAsia"/>
        </w:rPr>
        <w:t>Class</w:t>
      </w:r>
      <w:r>
        <w:rPr>
          <w:rFonts w:hint="eastAsia"/>
        </w:rPr>
        <w:t>定义及对象</w:t>
      </w:r>
    </w:p>
    <w:p w14:paraId="3E017340" w14:textId="560320BF" w:rsidR="002C724F" w:rsidRPr="002C724F" w:rsidRDefault="002C724F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10C334D" wp14:editId="60400175">
            <wp:extent cx="6645910" cy="2774950"/>
            <wp:effectExtent l="0" t="0" r="2540" b="6350"/>
            <wp:docPr id="11941087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108702" name="图片 119410870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E45A" w14:textId="6197A218" w:rsidR="002C724F" w:rsidRDefault="002C724F" w:rsidP="002C724F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__DOC__</w:t>
      </w:r>
    </w:p>
    <w:p w14:paraId="54DD5705" w14:textId="77777777" w:rsidR="002C724F" w:rsidRDefault="002C724F" w:rsidP="002C724F">
      <w:pPr>
        <w:ind w:firstLine="480"/>
      </w:pPr>
    </w:p>
    <w:p w14:paraId="6B321BC6" w14:textId="4AAC3CA6" w:rsidR="002C724F" w:rsidRDefault="002C724F" w:rsidP="002C724F">
      <w:pPr>
        <w:ind w:firstLine="480"/>
      </w:pPr>
      <w:r>
        <w:rPr>
          <w:rFonts w:hint="eastAsia"/>
        </w:rPr>
        <w:t>对象：</w:t>
      </w:r>
      <w:r w:rsidR="00E87D41">
        <w:rPr>
          <w:rFonts w:hint="eastAsia"/>
        </w:rPr>
        <w:t>可自定义</w:t>
      </w:r>
      <w:proofErr w:type="spellStart"/>
      <w:r w:rsidR="00E87D41">
        <w:rPr>
          <w:rFonts w:hint="eastAsia"/>
        </w:rPr>
        <w:t>init</w:t>
      </w:r>
      <w:proofErr w:type="spellEnd"/>
      <w:r w:rsidR="00E87D41">
        <w:rPr>
          <w:rFonts w:hint="eastAsia"/>
        </w:rPr>
        <w:t>函数，类似于构造函数。</w:t>
      </w:r>
      <w:r w:rsidR="008A50AD">
        <w:tab/>
      </w:r>
    </w:p>
    <w:p w14:paraId="3DF18B71" w14:textId="77777777" w:rsidR="00C74E72" w:rsidRDefault="00C74E72" w:rsidP="002C724F">
      <w:pPr>
        <w:ind w:firstLine="480"/>
      </w:pPr>
    </w:p>
    <w:p w14:paraId="3D97C332" w14:textId="07E8D7B2" w:rsidR="00F4781E" w:rsidRDefault="00F4781E" w:rsidP="005B3570">
      <w:pPr>
        <w:pStyle w:val="2"/>
      </w:pPr>
      <w:r>
        <w:t>C</w:t>
      </w:r>
      <w:r>
        <w:rPr>
          <w:rFonts w:hint="eastAsia"/>
        </w:rPr>
        <w:t>lass __new__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 singleton </w:t>
      </w:r>
      <w:r>
        <w:rPr>
          <w:rFonts w:hint="eastAsia"/>
        </w:rPr>
        <w:t>模式</w:t>
      </w:r>
    </w:p>
    <w:p w14:paraId="539F631B" w14:textId="4612E933" w:rsidR="00F4781E" w:rsidRPr="00F4781E" w:rsidRDefault="00024874" w:rsidP="00F4781E">
      <w:pPr>
        <w:ind w:firstLine="480"/>
      </w:pPr>
      <w:r>
        <w:rPr>
          <w:rFonts w:hint="eastAsia"/>
          <w:noProof/>
        </w:rPr>
        <w:drawing>
          <wp:inline distT="0" distB="0" distL="0" distR="0" wp14:anchorId="5E89351F" wp14:editId="1D74E327">
            <wp:extent cx="5581540" cy="3340604"/>
            <wp:effectExtent l="0" t="0" r="635" b="0"/>
            <wp:docPr id="8513104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10487" name="图片 851310487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721" cy="3343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B0DB" w14:textId="77777777" w:rsidR="00F4781E" w:rsidRDefault="00F4781E" w:rsidP="002C724F">
      <w:pPr>
        <w:ind w:firstLine="480"/>
      </w:pPr>
    </w:p>
    <w:p w14:paraId="7B17EC7F" w14:textId="77777777" w:rsidR="00F4781E" w:rsidRDefault="00F4781E" w:rsidP="002C724F">
      <w:pPr>
        <w:ind w:firstLine="480"/>
      </w:pPr>
    </w:p>
    <w:p w14:paraId="0977A437" w14:textId="1FAFDCB4" w:rsidR="00C74E72" w:rsidRDefault="00C74E72" w:rsidP="005B3570">
      <w:pPr>
        <w:pStyle w:val="2"/>
      </w:pPr>
      <w:proofErr w:type="spellStart"/>
      <w:r>
        <w:lastRenderedPageBreak/>
        <w:t>P</w:t>
      </w:r>
      <w:r>
        <w:rPr>
          <w:rFonts w:hint="eastAsia"/>
        </w:rPr>
        <w:t>andas_data</w:t>
      </w:r>
      <w:proofErr w:type="spellEnd"/>
      <w:r>
        <w:rPr>
          <w:rFonts w:hint="eastAsia"/>
        </w:rPr>
        <w:t xml:space="preserve"> frame</w:t>
      </w:r>
    </w:p>
    <w:p w14:paraId="5B3F3211" w14:textId="36D59B6B" w:rsidR="00C74E72" w:rsidRPr="00C74E72" w:rsidRDefault="00C74E72" w:rsidP="00C74E72">
      <w:pPr>
        <w:ind w:firstLine="480"/>
      </w:pPr>
      <w:r w:rsidRPr="00C74E72">
        <w:t>https://pandas.pydata.org</w:t>
      </w:r>
    </w:p>
    <w:p w14:paraId="13B467B3" w14:textId="16278107" w:rsidR="00C74E72" w:rsidRDefault="00C74E72" w:rsidP="00C74E72">
      <w:pPr>
        <w:ind w:firstLine="480"/>
      </w:pPr>
      <w:r>
        <w:t>P</w:t>
      </w:r>
      <w:r>
        <w:rPr>
          <w:rFonts w:hint="eastAsia"/>
        </w:rPr>
        <w:t>andas</w:t>
      </w:r>
      <w:r>
        <w:rPr>
          <w:rFonts w:hint="eastAsia"/>
        </w:rPr>
        <w:t>数据帧，其实就是多列数据；</w:t>
      </w:r>
    </w:p>
    <w:p w14:paraId="49F581A8" w14:textId="2FF85BA1" w:rsidR="00C74E72" w:rsidRDefault="00C74E72" w:rsidP="00C74E72">
      <w:pPr>
        <w:ind w:firstLine="480"/>
      </w:pPr>
      <w:r>
        <w:rPr>
          <w:rFonts w:hint="eastAsia"/>
          <w:noProof/>
        </w:rPr>
        <w:drawing>
          <wp:inline distT="0" distB="0" distL="0" distR="0" wp14:anchorId="65E009A0" wp14:editId="0C648B65">
            <wp:extent cx="6559887" cy="2330570"/>
            <wp:effectExtent l="0" t="0" r="0" b="0"/>
            <wp:docPr id="1410516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0516032" name="图片 1410516032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887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015C1" w14:textId="77777777" w:rsidR="00C74E72" w:rsidRPr="00C74E72" w:rsidRDefault="00C74E72" w:rsidP="00C74E72">
      <w:pPr>
        <w:ind w:firstLine="480"/>
      </w:pPr>
    </w:p>
    <w:p w14:paraId="2B92360A" w14:textId="77777777" w:rsidR="00C74E72" w:rsidRDefault="00C74E72" w:rsidP="002C724F">
      <w:pPr>
        <w:ind w:firstLine="480"/>
      </w:pPr>
    </w:p>
    <w:p w14:paraId="1CB98456" w14:textId="40A69BB0" w:rsidR="008A50AD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2AF7BBD" wp14:editId="7B7AC83A">
            <wp:extent cx="6645910" cy="4798060"/>
            <wp:effectExtent l="0" t="0" r="2540" b="2540"/>
            <wp:docPr id="15672827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282794" name="图片 1567282794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9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AAC9" w14:textId="4CFABAFD" w:rsidR="008A50AD" w:rsidRDefault="008A50AD" w:rsidP="002C724F">
      <w:pPr>
        <w:ind w:firstLine="480"/>
      </w:pPr>
      <w:r>
        <w:rPr>
          <w:rFonts w:hint="eastAsia"/>
        </w:rPr>
        <w:t>私有变量：</w:t>
      </w:r>
      <w:r w:rsidR="00F00D59">
        <w:rPr>
          <w:rFonts w:hint="eastAsia"/>
        </w:rPr>
        <w:t>this</w:t>
      </w:r>
      <w:r w:rsidR="00F00D59">
        <w:rPr>
          <w:rFonts w:hint="eastAsia"/>
        </w:rPr>
        <w:t>代表的是对象的指针（可以这么认为）</w:t>
      </w:r>
    </w:p>
    <w:p w14:paraId="57305F2D" w14:textId="6872147E" w:rsidR="008A50AD" w:rsidRDefault="008A50AD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B890E98" wp14:editId="2C161092">
            <wp:extent cx="5613722" cy="5863097"/>
            <wp:effectExtent l="0" t="0" r="6350" b="4445"/>
            <wp:docPr id="21004507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450742" name="图片 2100450742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594" cy="58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B5B2" w14:textId="77777777" w:rsidR="008A50AD" w:rsidRDefault="008A50AD" w:rsidP="002C724F">
      <w:pPr>
        <w:ind w:firstLine="480"/>
      </w:pPr>
    </w:p>
    <w:p w14:paraId="3B4647D7" w14:textId="3CED0636" w:rsidR="008A50AD" w:rsidRDefault="00911B53" w:rsidP="002C724F">
      <w:pPr>
        <w:ind w:firstLine="480"/>
      </w:pPr>
      <w:r>
        <w:rPr>
          <w:rFonts w:hint="eastAsia"/>
        </w:rPr>
        <w:t>继承：</w:t>
      </w:r>
    </w:p>
    <w:p w14:paraId="58BD378F" w14:textId="73CA1742" w:rsidR="00911B53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2AEB44E0" wp14:editId="189AA594">
            <wp:extent cx="6645910" cy="1341120"/>
            <wp:effectExtent l="0" t="0" r="2540" b="0"/>
            <wp:docPr id="11856258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625829" name="图片 1185625829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D4C46" w14:textId="5A37AEE6" w:rsidR="00911B53" w:rsidRDefault="00911B53" w:rsidP="00911B53">
      <w:pPr>
        <w:ind w:firstLine="480"/>
      </w:pPr>
      <w:r>
        <w:rPr>
          <w:rFonts w:hint="eastAsia"/>
        </w:rPr>
        <w:t>多重继承：</w:t>
      </w:r>
    </w:p>
    <w:p w14:paraId="7F91ED26" w14:textId="77777777" w:rsidR="00911B53" w:rsidRDefault="00911B53" w:rsidP="002C724F">
      <w:pPr>
        <w:ind w:firstLine="480"/>
      </w:pPr>
    </w:p>
    <w:p w14:paraId="4E147307" w14:textId="7998B7D5" w:rsidR="002C724F" w:rsidRPr="002C724F" w:rsidRDefault="00911B53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2D15352" wp14:editId="527A8AC7">
            <wp:extent cx="3772094" cy="1282766"/>
            <wp:effectExtent l="0" t="0" r="0" b="0"/>
            <wp:docPr id="46902629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026296" name="图片 469026296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330E" w14:textId="15F959FC" w:rsidR="0053531A" w:rsidRDefault="00C3621A" w:rsidP="002511FA">
      <w:pPr>
        <w:ind w:firstLine="480"/>
      </w:pPr>
      <w:r>
        <w:rPr>
          <w:rFonts w:hint="eastAsia"/>
        </w:rPr>
        <w:t>私有变量，采用改名方法来实现的，所以：</w:t>
      </w:r>
    </w:p>
    <w:p w14:paraId="3CD00294" w14:textId="790C44F8" w:rsidR="00C3621A" w:rsidRDefault="00C3621A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6BED12E" wp14:editId="5525252B">
            <wp:extent cx="6645910" cy="4224020"/>
            <wp:effectExtent l="0" t="0" r="2540" b="5080"/>
            <wp:docPr id="412124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124212" name="图片 412124212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122A3" w14:textId="77777777" w:rsidR="00C3621A" w:rsidRDefault="00C3621A" w:rsidP="002511FA">
      <w:pPr>
        <w:ind w:firstLine="480"/>
      </w:pPr>
    </w:p>
    <w:p w14:paraId="6C8F9B99" w14:textId="77777777" w:rsidR="00C3621A" w:rsidRDefault="00C3621A" w:rsidP="002511FA">
      <w:pPr>
        <w:ind w:firstLine="480"/>
      </w:pPr>
    </w:p>
    <w:p w14:paraId="32F4C402" w14:textId="3CF2A9D6" w:rsidR="00C3621A" w:rsidRDefault="00BF52C7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 xml:space="preserve">global </w:t>
      </w:r>
      <w:r>
        <w:rPr>
          <w:rFonts w:hint="eastAsia"/>
        </w:rPr>
        <w:t>和</w:t>
      </w:r>
      <w:r>
        <w:rPr>
          <w:rFonts w:hint="eastAsia"/>
        </w:rPr>
        <w:t xml:space="preserve"> nonlocal</w:t>
      </w:r>
    </w:p>
    <w:p w14:paraId="3E740C5C" w14:textId="5A098D2A" w:rsidR="00BF52C7" w:rsidRDefault="00BF52C7" w:rsidP="00BF52C7">
      <w:pPr>
        <w:ind w:firstLine="480"/>
      </w:pPr>
      <w:r>
        <w:t>G</w:t>
      </w:r>
      <w:r>
        <w:rPr>
          <w:rFonts w:hint="eastAsia"/>
        </w:rPr>
        <w:t>lobal</w:t>
      </w:r>
      <w:r>
        <w:rPr>
          <w:rFonts w:hint="eastAsia"/>
        </w:rPr>
        <w:t>用在局部声明一个变量为全局变量；</w:t>
      </w:r>
    </w:p>
    <w:p w14:paraId="17BDAE1A" w14:textId="422549DE" w:rsidR="00BF52C7" w:rsidRPr="00BF52C7" w:rsidRDefault="00BF52C7" w:rsidP="00BF52C7">
      <w:pPr>
        <w:ind w:firstLine="480"/>
      </w:pPr>
      <w:r>
        <w:t>N</w:t>
      </w:r>
      <w:r>
        <w:rPr>
          <w:rFonts w:hint="eastAsia"/>
        </w:rPr>
        <w:t>onlocal</w:t>
      </w:r>
      <w:r>
        <w:rPr>
          <w:rFonts w:hint="eastAsia"/>
        </w:rPr>
        <w:t>用在嵌套函数内部，用于声明该变量为函数外部定义的变量，该变量为外部函数所定义。</w:t>
      </w:r>
    </w:p>
    <w:p w14:paraId="717841B3" w14:textId="77777777" w:rsidR="0053531A" w:rsidRDefault="0053531A" w:rsidP="002511FA">
      <w:pPr>
        <w:ind w:firstLine="480"/>
      </w:pPr>
    </w:p>
    <w:p w14:paraId="4047592E" w14:textId="7793ED2B" w:rsidR="002C724F" w:rsidRDefault="00B5214D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python</w:t>
      </w:r>
      <w:r>
        <w:rPr>
          <w:rFonts w:hint="eastAsia"/>
        </w:rPr>
        <w:t>中引用上级包的方法</w:t>
      </w:r>
    </w:p>
    <w:p w14:paraId="3E6BA60F" w14:textId="036794D8" w:rsidR="00B5214D" w:rsidRPr="00B5214D" w:rsidRDefault="00B5214D" w:rsidP="00B5214D">
      <w:pPr>
        <w:ind w:firstLine="480"/>
      </w:pPr>
    </w:p>
    <w:p w14:paraId="4F76AB75" w14:textId="17EFDB6C" w:rsidR="0094359C" w:rsidRDefault="00341C6C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7C17DD9" wp14:editId="55176501">
            <wp:extent cx="1879697" cy="203210"/>
            <wp:effectExtent l="0" t="0" r="6350" b="6350"/>
            <wp:docPr id="14801289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128977" name="图片 1480128977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9697" cy="20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A75C" w14:textId="2B03E61E" w:rsidR="00C72CE4" w:rsidRDefault="00E322E6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异常捕获（</w:t>
      </w:r>
      <w:r>
        <w:rPr>
          <w:rFonts w:hint="eastAsia"/>
        </w:rPr>
        <w:t>try except finally</w:t>
      </w:r>
      <w:r>
        <w:rPr>
          <w:rFonts w:hint="eastAsia"/>
        </w:rPr>
        <w:t>）</w:t>
      </w:r>
    </w:p>
    <w:p w14:paraId="3FB7E822" w14:textId="377CBEA3" w:rsidR="00E322E6" w:rsidRPr="00E322E6" w:rsidRDefault="00E322E6" w:rsidP="00E322E6">
      <w:pPr>
        <w:ind w:firstLine="480"/>
      </w:pPr>
      <w:r>
        <w:rPr>
          <w:rFonts w:hint="eastAsia"/>
          <w:noProof/>
        </w:rPr>
        <w:drawing>
          <wp:inline distT="0" distB="0" distL="0" distR="0" wp14:anchorId="47AA5299" wp14:editId="793AFEC6">
            <wp:extent cx="3970364" cy="1394581"/>
            <wp:effectExtent l="0" t="0" r="0" b="0"/>
            <wp:docPr id="354020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020844" name="图片 354020844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FC5C" w14:textId="77777777" w:rsidR="00E322E6" w:rsidRDefault="00E322E6" w:rsidP="002511FA">
      <w:pPr>
        <w:ind w:firstLine="480"/>
      </w:pPr>
    </w:p>
    <w:p w14:paraId="0A9EFA62" w14:textId="77777777" w:rsidR="00E322E6" w:rsidRDefault="00E322E6" w:rsidP="002511FA">
      <w:pPr>
        <w:ind w:firstLine="480"/>
      </w:pPr>
    </w:p>
    <w:p w14:paraId="03A3385C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4A24F56F" wp14:editId="45ED571C">
            <wp:extent cx="3292125" cy="937341"/>
            <wp:effectExtent l="0" t="0" r="3810" b="0"/>
            <wp:docPr id="17851670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167036" name="图片 1785167036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78B5D" w14:textId="77777777" w:rsidR="00E322E6" w:rsidRDefault="00E322E6" w:rsidP="002511FA">
      <w:pPr>
        <w:ind w:firstLine="480"/>
      </w:pPr>
    </w:p>
    <w:p w14:paraId="6C2B14D9" w14:textId="77777777" w:rsidR="00E322E6" w:rsidRDefault="00E322E6" w:rsidP="002511FA">
      <w:pPr>
        <w:ind w:firstLine="480"/>
      </w:pPr>
    </w:p>
    <w:p w14:paraId="03680717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59EAB05" wp14:editId="46E7D1DB">
            <wp:extent cx="3132091" cy="1958510"/>
            <wp:effectExtent l="0" t="0" r="0" b="3810"/>
            <wp:docPr id="870061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061649" name="图片 870061649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91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817D8" w14:textId="77777777" w:rsidR="00E322E6" w:rsidRDefault="00E322E6" w:rsidP="002511FA">
      <w:pPr>
        <w:ind w:firstLine="480"/>
      </w:pPr>
    </w:p>
    <w:p w14:paraId="1BC38C8A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258581B" wp14:editId="04CF3159">
            <wp:extent cx="2469094" cy="792549"/>
            <wp:effectExtent l="0" t="0" r="7620" b="7620"/>
            <wp:docPr id="54571737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717371" name="图片 545717371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D08A" w14:textId="77777777" w:rsidR="00E322E6" w:rsidRDefault="00E322E6" w:rsidP="002511FA">
      <w:pPr>
        <w:ind w:firstLine="480"/>
      </w:pPr>
    </w:p>
    <w:p w14:paraId="514F02C3" w14:textId="4D21F34B" w:rsidR="00E322E6" w:rsidRDefault="00DA0B53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unittest</w:t>
      </w:r>
      <w:proofErr w:type="spellEnd"/>
    </w:p>
    <w:p w14:paraId="37E09060" w14:textId="77777777" w:rsidR="00F06C45" w:rsidRDefault="00F06C45" w:rsidP="00F06C45">
      <w:pPr>
        <w:ind w:firstLine="480"/>
      </w:pPr>
      <w:r>
        <w:rPr>
          <w:rFonts w:hint="eastAsia"/>
        </w:rPr>
        <w:t>四、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>框架主要工作</w:t>
      </w:r>
    </w:p>
    <w:p w14:paraId="3D0F8DC3" w14:textId="77777777" w:rsidR="00F06C45" w:rsidRDefault="00F06C45" w:rsidP="00F06C45">
      <w:pPr>
        <w:ind w:firstLine="480"/>
      </w:pPr>
    </w:p>
    <w:p w14:paraId="18BE5858" w14:textId="77777777" w:rsidR="00F06C45" w:rsidRDefault="00F06C45" w:rsidP="00F06C45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测试发现</w:t>
      </w:r>
    </w:p>
    <w:p w14:paraId="6A6B5603" w14:textId="525ECFEE" w:rsidR="00F06C45" w:rsidRDefault="00F06C45" w:rsidP="00F06C45">
      <w:pPr>
        <w:ind w:firstLine="480"/>
      </w:pPr>
      <w:r>
        <w:rPr>
          <w:rFonts w:hint="eastAsia"/>
        </w:rPr>
        <w:lastRenderedPageBreak/>
        <w:t>从多个文件中收集并加载测试执行用例</w:t>
      </w:r>
    </w:p>
    <w:p w14:paraId="32CF9844" w14:textId="77777777" w:rsidR="00F06C45" w:rsidRDefault="00F06C45" w:rsidP="00F06C45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测试执行</w:t>
      </w:r>
    </w:p>
    <w:p w14:paraId="6EE1F847" w14:textId="4EEF6E14" w:rsidR="00F06C45" w:rsidRDefault="00F06C45" w:rsidP="00F06C45">
      <w:pPr>
        <w:ind w:firstLine="480"/>
      </w:pPr>
      <w:r>
        <w:rPr>
          <w:rFonts w:hint="eastAsia"/>
        </w:rPr>
        <w:t>将测试用例按照一定的顺序和条件去执行</w:t>
      </w:r>
    </w:p>
    <w:p w14:paraId="6DFEA657" w14:textId="77777777" w:rsidR="00F06C45" w:rsidRDefault="00F06C45" w:rsidP="00F06C45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测试判断</w:t>
      </w:r>
    </w:p>
    <w:p w14:paraId="046AA082" w14:textId="4E167766" w:rsidR="00F06C45" w:rsidRDefault="00F06C45" w:rsidP="00F06C45">
      <w:pPr>
        <w:ind w:firstLine="480"/>
      </w:pPr>
      <w:r>
        <w:rPr>
          <w:rFonts w:hint="eastAsia"/>
        </w:rPr>
        <w:t>用断言去判断测试用例的执行结果（实际结果）与预期结果是否一致</w:t>
      </w:r>
    </w:p>
    <w:p w14:paraId="099C48A3" w14:textId="77777777" w:rsidR="00F06C45" w:rsidRDefault="00F06C45" w:rsidP="00F06C45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测试报告</w:t>
      </w:r>
    </w:p>
    <w:p w14:paraId="4B9B4B8A" w14:textId="77777777" w:rsidR="00F06C45" w:rsidRDefault="00F06C45" w:rsidP="00F06C45">
      <w:pPr>
        <w:ind w:firstLine="480"/>
      </w:pPr>
      <w:r>
        <w:rPr>
          <w:rFonts w:hint="eastAsia"/>
        </w:rPr>
        <w:t>统计测试测试进度，通过个数，失败个数等，形成测试报告</w:t>
      </w:r>
    </w:p>
    <w:p w14:paraId="11A75609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Python </w:t>
      </w:r>
      <w:r>
        <w:rPr>
          <w:rFonts w:hint="eastAsia"/>
        </w:rPr>
        <w:t>内置的测试框架，它基于</w:t>
      </w:r>
      <w:r>
        <w:rPr>
          <w:rFonts w:hint="eastAsia"/>
        </w:rPr>
        <w:t xml:space="preserve"> Java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Smalltalk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测试框架的思想设计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一组类和方法，用于定义测试用例、测试套件、测试运行器等，使得编写和管理测试代码变得更加结构化和模块化。</w:t>
      </w:r>
    </w:p>
    <w:p w14:paraId="5B9C4BF1" w14:textId="77777777" w:rsidR="00DA0B53" w:rsidRDefault="00DA0B53" w:rsidP="00DA0B53">
      <w:pPr>
        <w:ind w:firstLine="480"/>
      </w:pPr>
      <w:r>
        <w:rPr>
          <w:rFonts w:hint="eastAsia"/>
        </w:rPr>
        <w:t>测试用例</w:t>
      </w:r>
    </w:p>
    <w:p w14:paraId="161A50FE" w14:textId="77777777" w:rsidR="00DA0B53" w:rsidRDefault="00DA0B53" w:rsidP="00DA0B53">
      <w:pPr>
        <w:ind w:firstLine="480"/>
      </w:pPr>
    </w:p>
    <w:p w14:paraId="0AA1DE18" w14:textId="77777777" w:rsidR="00DA0B53" w:rsidRDefault="00DA0B53" w:rsidP="00DA0B53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测试用例是测试的基本单位。每个测试用例都是一个独立的方法，用于测试特定的功能或行为。测试用例通常继承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.TestCa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并使用断言方法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）来验证预期结果。</w:t>
      </w:r>
    </w:p>
    <w:p w14:paraId="7ED1EC92" w14:textId="77777777" w:rsidR="00DA0B53" w:rsidRDefault="00DA0B53" w:rsidP="00DA0B53">
      <w:pPr>
        <w:ind w:firstLine="480"/>
      </w:pPr>
      <w:r>
        <w:rPr>
          <w:rFonts w:hint="eastAsia"/>
        </w:rPr>
        <w:t>测试套件</w:t>
      </w:r>
    </w:p>
    <w:p w14:paraId="566DA389" w14:textId="77777777" w:rsidR="00DA0B53" w:rsidRDefault="00DA0B53" w:rsidP="00DA0B53">
      <w:pPr>
        <w:ind w:firstLine="480"/>
      </w:pPr>
    </w:p>
    <w:p w14:paraId="47279A68" w14:textId="77777777" w:rsidR="00DA0B53" w:rsidRDefault="00DA0B53" w:rsidP="00DA0B53">
      <w:pPr>
        <w:ind w:firstLine="480"/>
      </w:pPr>
      <w:r>
        <w:rPr>
          <w:rFonts w:hint="eastAsia"/>
        </w:rPr>
        <w:t>测试套件是一组相关的测试用例的集合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用于将多个测试用例或测试套件组合在一起，形成一个更大的测试单元。测试套件可以嵌套，允许创建层次化的测试结构。</w:t>
      </w:r>
    </w:p>
    <w:p w14:paraId="555B673D" w14:textId="77777777" w:rsidR="00DA0B53" w:rsidRDefault="00DA0B53" w:rsidP="00DA0B53">
      <w:pPr>
        <w:ind w:firstLine="480"/>
      </w:pPr>
      <w:r>
        <w:rPr>
          <w:rFonts w:hint="eastAsia"/>
        </w:rPr>
        <w:t>测试运行器</w:t>
      </w:r>
    </w:p>
    <w:p w14:paraId="2E9478BC" w14:textId="77777777" w:rsidR="00DA0B53" w:rsidRDefault="00DA0B53" w:rsidP="00DA0B53">
      <w:pPr>
        <w:ind w:firstLine="480"/>
      </w:pPr>
    </w:p>
    <w:p w14:paraId="10E89B84" w14:textId="77777777" w:rsidR="00DA0B53" w:rsidRDefault="00DA0B53" w:rsidP="00DA0B53">
      <w:pPr>
        <w:ind w:firstLine="480"/>
      </w:pPr>
      <w:r>
        <w:rPr>
          <w:rFonts w:hint="eastAsia"/>
        </w:rPr>
        <w:t>测试运行器是负责执行测试用例和测试套件的组件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作为默认的测试运行器，它会以文本形式输出测试结果。测试运行器还支持自定义输出格式和行为，可以通过扩展或替换测试运行器来满足特定的需求。</w:t>
      </w:r>
    </w:p>
    <w:p w14:paraId="46A2DAEA" w14:textId="77777777" w:rsidR="00DA0B53" w:rsidRDefault="00DA0B53" w:rsidP="00DA0B53">
      <w:pPr>
        <w:ind w:firstLine="480"/>
      </w:pPr>
      <w:r>
        <w:rPr>
          <w:rFonts w:hint="eastAsia"/>
        </w:rPr>
        <w:t>测试固件</w:t>
      </w:r>
    </w:p>
    <w:p w14:paraId="70B5132E" w14:textId="77777777" w:rsidR="00DA0B53" w:rsidRDefault="00DA0B53" w:rsidP="00DA0B53">
      <w:pPr>
        <w:ind w:firstLine="480"/>
      </w:pPr>
    </w:p>
    <w:p w14:paraId="6DADB32F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测试固件（</w:t>
      </w:r>
      <w:r>
        <w:rPr>
          <w:rFonts w:hint="eastAsia"/>
        </w:rPr>
        <w:t>test fixture</w:t>
      </w:r>
      <w:r>
        <w:rPr>
          <w:rFonts w:hint="eastAsia"/>
        </w:rPr>
        <w:t>）的概念，用于在测试之前进行必要的准备工作，以及在测试之后进行清理工作。测试固件通过重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ar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方法来实现，这些方法会在每个测试用例执行前后被自动调用。</w:t>
      </w:r>
    </w:p>
    <w:p w14:paraId="3BC00C6F" w14:textId="77777777" w:rsidR="00DA0B53" w:rsidRDefault="00DA0B53" w:rsidP="00DA0B53">
      <w:pPr>
        <w:ind w:firstLine="480"/>
      </w:pPr>
      <w:r>
        <w:rPr>
          <w:rFonts w:hint="eastAsia"/>
        </w:rPr>
        <w:t>断言方法</w:t>
      </w:r>
    </w:p>
    <w:p w14:paraId="51A9C9A0" w14:textId="77777777" w:rsidR="00DA0B53" w:rsidRDefault="00DA0B53" w:rsidP="00DA0B53">
      <w:pPr>
        <w:ind w:firstLine="480"/>
      </w:pPr>
    </w:p>
    <w:p w14:paraId="79A8EE04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lastRenderedPageBreak/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丰富的断言方法，用于验证测试结果是否符合预期。常用的断言方法包括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No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Fal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Rais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。断言方法可以比较值、检查条件、验证异常等，并在断言失败时抛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ionErr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异常。</w:t>
      </w:r>
    </w:p>
    <w:p w14:paraId="60C0090F" w14:textId="77777777" w:rsidR="00DA0B53" w:rsidRDefault="00DA0B53" w:rsidP="00DA0B53">
      <w:pPr>
        <w:ind w:firstLine="480"/>
      </w:pPr>
      <w:r>
        <w:rPr>
          <w:rFonts w:hint="eastAsia"/>
        </w:rPr>
        <w:t>测试发现</w:t>
      </w:r>
    </w:p>
    <w:p w14:paraId="42287D29" w14:textId="77777777" w:rsidR="00DA0B53" w:rsidRDefault="00DA0B53" w:rsidP="00DA0B53">
      <w:pPr>
        <w:ind w:firstLine="480"/>
      </w:pPr>
    </w:p>
    <w:p w14:paraId="26565946" w14:textId="77777777" w:rsidR="00DA0B53" w:rsidRDefault="00DA0B53" w:rsidP="00DA0B53">
      <w:pPr>
        <w:ind w:firstLine="480"/>
      </w:pPr>
      <w:proofErr w:type="spellStart"/>
      <w:r w:rsidRPr="007E6CAD">
        <w:rPr>
          <w:rFonts w:hint="eastAsia"/>
          <w:color w:val="FF0000"/>
        </w:rPr>
        <w:t>unittest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支持自动发现测试用例。通过使用</w:t>
      </w:r>
      <w:r w:rsidRPr="007E6CAD">
        <w:rPr>
          <w:rFonts w:hint="eastAsia"/>
          <w:color w:val="FF0000"/>
        </w:rPr>
        <w:t xml:space="preserve"> </w:t>
      </w:r>
      <w:proofErr w:type="spellStart"/>
      <w:r w:rsidRPr="007E6CAD">
        <w:rPr>
          <w:rFonts w:hint="eastAsia"/>
          <w:color w:val="FF0000"/>
        </w:rPr>
        <w:t>unittest.defaultTestLoader.discover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方法</w:t>
      </w:r>
      <w:r>
        <w:rPr>
          <w:rFonts w:hint="eastAsia"/>
        </w:rPr>
        <w:t>，可以递归查找</w:t>
      </w:r>
      <w:r w:rsidRPr="007E6CAD">
        <w:rPr>
          <w:rFonts w:hint="eastAsia"/>
          <w:highlight w:val="yellow"/>
        </w:rPr>
        <w:t>指定目录下的所有测试模块</w:t>
      </w:r>
      <w:r>
        <w:rPr>
          <w:rFonts w:hint="eastAsia"/>
        </w:rPr>
        <w:t>，并自动加载其中的测试用例。这样可以避免手动维护测试套件，提高测试的可维护性。</w:t>
      </w:r>
    </w:p>
    <w:p w14:paraId="59ABA1ED" w14:textId="77777777" w:rsidR="00DA0B53" w:rsidRDefault="00DA0B53" w:rsidP="00DA0B53">
      <w:pPr>
        <w:ind w:firstLine="480"/>
      </w:pPr>
      <w:r>
        <w:rPr>
          <w:rFonts w:hint="eastAsia"/>
        </w:rPr>
        <w:t>测试报告</w:t>
      </w:r>
    </w:p>
    <w:p w14:paraId="286FF696" w14:textId="77777777" w:rsidR="00DA0B53" w:rsidRDefault="00DA0B53" w:rsidP="00DA0B53">
      <w:pPr>
        <w:ind w:firstLine="480"/>
      </w:pPr>
    </w:p>
    <w:p w14:paraId="6A53AB23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生成测试报告，用于展示测试执行的结果和统计信息。默认情况下，测试报告以文本格式输出到控制台。但是，可以通过扩展或集成其他工具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MLTestRunner</w:t>
      </w:r>
      <w:proofErr w:type="spellEnd"/>
      <w:r>
        <w:rPr>
          <w:rFonts w:hint="eastAsia"/>
        </w:rPr>
        <w:t>）来生成更丰富的测试报告，如</w:t>
      </w:r>
      <w:r>
        <w:rPr>
          <w:rFonts w:hint="eastAsia"/>
        </w:rPr>
        <w:t xml:space="preserve"> HTML </w:t>
      </w:r>
      <w:r>
        <w:rPr>
          <w:rFonts w:hint="eastAsia"/>
        </w:rPr>
        <w:t>格式的报告。</w:t>
      </w:r>
    </w:p>
    <w:p w14:paraId="26D944F8" w14:textId="77777777" w:rsidR="00DA0B53" w:rsidRDefault="00DA0B53" w:rsidP="00DA0B53">
      <w:pPr>
        <w:ind w:firstLine="480"/>
      </w:pPr>
      <w:r>
        <w:rPr>
          <w:rFonts w:hint="eastAsia"/>
        </w:rPr>
        <w:t>集成与扩展</w:t>
      </w:r>
    </w:p>
    <w:p w14:paraId="78379D1B" w14:textId="77777777" w:rsidR="00DA0B53" w:rsidRDefault="00DA0B53" w:rsidP="00DA0B53">
      <w:pPr>
        <w:ind w:firstLine="480"/>
      </w:pPr>
    </w:p>
    <w:p w14:paraId="25339228" w14:textId="08930BCC" w:rsidR="00DA0B53" w:rsidRP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与其他工具和框架集成，以实现更高级的测试功能。例如，可以与</w:t>
      </w:r>
      <w:r>
        <w:rPr>
          <w:rFonts w:hint="eastAsia"/>
        </w:rPr>
        <w:t xml:space="preserve"> mock </w:t>
      </w:r>
      <w:r>
        <w:rPr>
          <w:rFonts w:hint="eastAsia"/>
        </w:rPr>
        <w:t>库集成进行模拟和打桩，与</w:t>
      </w:r>
      <w:r>
        <w:rPr>
          <w:rFonts w:hint="eastAsia"/>
        </w:rPr>
        <w:t xml:space="preserve"> coverage </w:t>
      </w:r>
      <w:r>
        <w:rPr>
          <w:rFonts w:hint="eastAsia"/>
        </w:rPr>
        <w:t>库集成进行代码覆盖率统计，与持续集成工具（如</w:t>
      </w:r>
      <w:r>
        <w:rPr>
          <w:rFonts w:hint="eastAsia"/>
        </w:rPr>
        <w:t xml:space="preserve"> Jenkins</w:t>
      </w:r>
      <w:r>
        <w:rPr>
          <w:rFonts w:hint="eastAsia"/>
        </w:rPr>
        <w:t>、</w:t>
      </w:r>
      <w:r>
        <w:rPr>
          <w:rFonts w:hint="eastAsia"/>
        </w:rPr>
        <w:t>Travis CI</w:t>
      </w:r>
      <w:r>
        <w:rPr>
          <w:rFonts w:hint="eastAsia"/>
        </w:rPr>
        <w:t>）集成进行自动化测试等。</w:t>
      </w:r>
    </w:p>
    <w:p w14:paraId="24915D90" w14:textId="5984F118" w:rsidR="00211FC9" w:rsidRDefault="00211FC9" w:rsidP="00211FC9">
      <w:pPr>
        <w:ind w:firstLine="480"/>
      </w:pPr>
    </w:p>
    <w:p w14:paraId="7F6CF750" w14:textId="13307F0D" w:rsidR="00211FC9" w:rsidRDefault="00A50550" w:rsidP="005B3570">
      <w:pPr>
        <w:pStyle w:val="2"/>
      </w:pPr>
      <w:r>
        <w:t>Py</w:t>
      </w:r>
      <w:r>
        <w:rPr>
          <w:rFonts w:hint="eastAsia"/>
        </w:rPr>
        <w:t>thon</w:t>
      </w:r>
      <w:r w:rsidR="00B957B1">
        <w:rPr>
          <w:rFonts w:hint="eastAsia"/>
        </w:rPr>
        <w:t xml:space="preserve"> __</w:t>
      </w:r>
      <w:proofErr w:type="spellStart"/>
      <w:r w:rsidR="00B957B1">
        <w:rPr>
          <w:rFonts w:hint="eastAsia"/>
        </w:rPr>
        <w:t>init</w:t>
      </w:r>
      <w:proofErr w:type="spellEnd"/>
      <w:r w:rsidR="00B957B1">
        <w:rPr>
          <w:rFonts w:hint="eastAsia"/>
        </w:rPr>
        <w:t>__</w:t>
      </w:r>
      <w:r w:rsidR="00B957B1">
        <w:rPr>
          <w:rFonts w:hint="eastAsia"/>
        </w:rPr>
        <w:t>调用</w:t>
      </w:r>
    </w:p>
    <w:p w14:paraId="4DB3D6CF" w14:textId="36B4E6CF" w:rsidR="00A50550" w:rsidRDefault="00A50550" w:rsidP="00A50550">
      <w:pPr>
        <w:ind w:firstLine="480"/>
      </w:pPr>
      <w:r>
        <w:rPr>
          <w:rFonts w:hint="eastAsia"/>
        </w:rPr>
        <w:t>另：当</w:t>
      </w:r>
      <w:proofErr w:type="spellStart"/>
      <w:r>
        <w:rPr>
          <w:rFonts w:hint="eastAsia"/>
        </w:rPr>
        <w:t>suclass</w:t>
      </w:r>
      <w:proofErr w:type="spellEnd"/>
      <w:r>
        <w:rPr>
          <w:rFonts w:hint="eastAsia"/>
        </w:rPr>
        <w:t>没有定义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函数时候，默认会</w:t>
      </w:r>
      <w:proofErr w:type="gramStart"/>
      <w:r>
        <w:rPr>
          <w:rFonts w:hint="eastAsia"/>
        </w:rPr>
        <w:t>调用基类的</w:t>
      </w:r>
      <w:proofErr w:type="gramEnd"/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;</w:t>
      </w:r>
    </w:p>
    <w:p w14:paraId="55076C83" w14:textId="77777777" w:rsidR="00A50550" w:rsidRPr="00A50550" w:rsidRDefault="00A50550" w:rsidP="00A50550">
      <w:pPr>
        <w:ind w:firstLine="480"/>
      </w:pPr>
    </w:p>
    <w:p w14:paraId="7FFD21D4" w14:textId="77777777" w:rsidR="00E322E6" w:rsidRDefault="00E322E6" w:rsidP="002511FA">
      <w:pPr>
        <w:ind w:firstLine="480"/>
      </w:pPr>
    </w:p>
    <w:p w14:paraId="2F73F814" w14:textId="2BF7706C" w:rsidR="00211FC9" w:rsidRDefault="00076205" w:rsidP="005B3570">
      <w:pPr>
        <w:pStyle w:val="2"/>
      </w:pPr>
      <w:r>
        <w:t>Python</w:t>
      </w:r>
      <w:r>
        <w:t>的</w:t>
      </w:r>
      <w:r>
        <w:rPr>
          <w:rFonts w:hint="eastAsia"/>
        </w:rPr>
        <w:t xml:space="preserve"> </w:t>
      </w:r>
      <w:r>
        <w:rPr>
          <w:rFonts w:hint="eastAsia"/>
        </w:rPr>
        <w:t>魔术方法</w:t>
      </w:r>
      <w:r>
        <w:rPr>
          <w:rFonts w:hint="eastAsia"/>
        </w:rPr>
        <w:t xml:space="preserve"> __call__</w:t>
      </w:r>
      <w:r w:rsidR="00840B04">
        <w:rPr>
          <w:rFonts w:hint="eastAsia"/>
        </w:rPr>
        <w:t xml:space="preserve"> __</w:t>
      </w:r>
      <w:proofErr w:type="spellStart"/>
      <w:r w:rsidR="00840B04">
        <w:rPr>
          <w:rFonts w:hint="eastAsia"/>
        </w:rPr>
        <w:t>iter</w:t>
      </w:r>
      <w:proofErr w:type="spellEnd"/>
      <w:r w:rsidR="00840B04">
        <w:rPr>
          <w:rFonts w:hint="eastAsia"/>
        </w:rPr>
        <w:t>__</w:t>
      </w:r>
    </w:p>
    <w:p w14:paraId="068071DF" w14:textId="1547CA5A" w:rsidR="009E3042" w:rsidRPr="009E3042" w:rsidRDefault="009E3042" w:rsidP="009E3042">
      <w:pPr>
        <w:ind w:firstLine="480"/>
      </w:pPr>
      <w:r>
        <w:rPr>
          <w:rFonts w:hint="eastAsia"/>
        </w:rPr>
        <w:t>只要一个类中有</w:t>
      </w:r>
      <w:r>
        <w:rPr>
          <w:rFonts w:hint="eastAsia"/>
        </w:rPr>
        <w:t>__call__</w:t>
      </w:r>
      <w:r>
        <w:rPr>
          <w:rFonts w:hint="eastAsia"/>
        </w:rPr>
        <w:t>方法，那么这个对象就可以用</w:t>
      </w:r>
      <w:r>
        <w:rPr>
          <w:rFonts w:hint="eastAsia"/>
        </w:rPr>
        <w:t>instance()</w:t>
      </w:r>
      <w:r>
        <w:rPr>
          <w:rFonts w:hint="eastAsia"/>
        </w:rPr>
        <w:t>形式来调用。</w:t>
      </w:r>
    </w:p>
    <w:p w14:paraId="59583574" w14:textId="41C88110" w:rsidR="009E3042" w:rsidRPr="009E3042" w:rsidRDefault="009E3042" w:rsidP="009E3042">
      <w:pPr>
        <w:ind w:firstLine="480"/>
      </w:pPr>
      <w:r>
        <w:rPr>
          <w:rFonts w:hint="eastAsia"/>
          <w:noProof/>
        </w:rPr>
        <w:drawing>
          <wp:inline distT="0" distB="0" distL="0" distR="0" wp14:anchorId="440C2232" wp14:editId="3871F2E8">
            <wp:extent cx="2806844" cy="241312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E5E6.tmp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2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A5630" w14:textId="136711B5" w:rsidR="00076205" w:rsidRPr="00076205" w:rsidRDefault="009E3042" w:rsidP="00076205">
      <w:pPr>
        <w:ind w:firstLine="480"/>
      </w:pPr>
      <w:r>
        <w:rPr>
          <w:rFonts w:hint="eastAsia"/>
          <w:noProof/>
        </w:rPr>
        <w:drawing>
          <wp:inline distT="0" distB="0" distL="0" distR="0" wp14:anchorId="741F0672" wp14:editId="79309F32">
            <wp:extent cx="2698889" cy="482625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94E7.tmp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8889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464CA" w14:textId="77777777" w:rsidR="00076205" w:rsidRDefault="00076205" w:rsidP="00076205">
      <w:pPr>
        <w:ind w:firstLine="480"/>
      </w:pPr>
    </w:p>
    <w:p w14:paraId="4EECBAF0" w14:textId="5EF3F109" w:rsidR="00840B04" w:rsidRDefault="00840B04" w:rsidP="00076205">
      <w:pPr>
        <w:ind w:firstLine="480"/>
      </w:pPr>
      <w:r>
        <w:rPr>
          <w:rFonts w:hint="eastAsia"/>
        </w:rPr>
        <w:t>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:</w:t>
      </w:r>
      <w:proofErr w:type="gramEnd"/>
      <w:r w:rsidR="00486E32">
        <w:rPr>
          <w:rFonts w:hint="eastAsia"/>
        </w:rPr>
        <w:t xml:space="preserve">&lt;refer to </w:t>
      </w:r>
      <w:r w:rsidR="00486E32" w:rsidRPr="00486E32">
        <w:t>mainForExcept.py</w:t>
      </w:r>
      <w:r w:rsidR="00486E32" w:rsidRPr="00486E32">
        <w:rPr>
          <w:rFonts w:hint="eastAsia"/>
        </w:rPr>
        <w:t xml:space="preserve"> </w:t>
      </w:r>
      <w:r w:rsidR="00486E32">
        <w:rPr>
          <w:rFonts w:hint="eastAsia"/>
        </w:rPr>
        <w:t>&gt;</w:t>
      </w:r>
    </w:p>
    <w:p w14:paraId="2C352A5A" w14:textId="5D16F0E4" w:rsidR="00840B04" w:rsidRDefault="00840B0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4244646" wp14:editId="7EA1B090">
            <wp:extent cx="3361293" cy="763930"/>
            <wp:effectExtent l="0" t="0" r="0" b="0"/>
            <wp:docPr id="1344097033" name="图片 1344097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8E5.t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0913" cy="7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7805" w14:textId="77777777" w:rsidR="00840B04" w:rsidRDefault="00840B04" w:rsidP="00076205">
      <w:pPr>
        <w:ind w:firstLine="480"/>
      </w:pPr>
    </w:p>
    <w:p w14:paraId="71CB692E" w14:textId="24F30A3E" w:rsidR="00076205" w:rsidRDefault="001726A1" w:rsidP="005B3570">
      <w:pPr>
        <w:pStyle w:val="2"/>
      </w:pPr>
      <w:r>
        <w:rPr>
          <w:rFonts w:hint="eastAsia"/>
        </w:rPr>
        <w:t xml:space="preserve"> </w:t>
      </w:r>
      <w:r>
        <w:t>P</w:t>
      </w:r>
      <w:r>
        <w:rPr>
          <w:rFonts w:hint="eastAsia"/>
        </w:rPr>
        <w:t xml:space="preserve">ython </w:t>
      </w:r>
      <w:r w:rsidRPr="001726A1">
        <w:rPr>
          <w:rFonts w:hint="eastAsia"/>
        </w:rPr>
        <w:t>enumerate()</w:t>
      </w:r>
      <w:r w:rsidRPr="001726A1">
        <w:rPr>
          <w:rFonts w:hint="eastAsia"/>
        </w:rPr>
        <w:t>函数</w:t>
      </w:r>
    </w:p>
    <w:p w14:paraId="5F830961" w14:textId="21D29EF7" w:rsidR="001726A1" w:rsidRPr="001726A1" w:rsidRDefault="001726A1" w:rsidP="001726A1">
      <w:pPr>
        <w:ind w:firstLine="480"/>
      </w:pPr>
      <w:r>
        <w:rPr>
          <w:rFonts w:hint="eastAsia"/>
        </w:rPr>
        <w:t>功能：讲一个可迭代对象作为输入，输出枚举对象；</w:t>
      </w:r>
    </w:p>
    <w:p w14:paraId="22E9EC49" w14:textId="77777777" w:rsidR="001726A1" w:rsidRDefault="001726A1" w:rsidP="00076205">
      <w:pPr>
        <w:ind w:firstLine="480"/>
      </w:pPr>
    </w:p>
    <w:p w14:paraId="031A6E29" w14:textId="4F348D1F" w:rsidR="001726A1" w:rsidRDefault="00CC3B1C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r>
        <w:t>–</w:t>
      </w:r>
      <w:proofErr w:type="gramStart"/>
      <w:r>
        <w:rPr>
          <w:rFonts w:hint="eastAsia"/>
        </w:rPr>
        <w:t>type  --</w:t>
      </w:r>
      <w:proofErr w:type="gramEnd"/>
      <w:r>
        <w:rPr>
          <w:rFonts w:hint="eastAsia"/>
        </w:rPr>
        <w:t>instance</w:t>
      </w:r>
    </w:p>
    <w:p w14:paraId="2E16ADC3" w14:textId="77777777" w:rsidR="00CC3B1C" w:rsidRDefault="00CC3B1C" w:rsidP="00CC3B1C">
      <w:pPr>
        <w:ind w:firstLine="480"/>
      </w:pPr>
    </w:p>
    <w:p w14:paraId="3714E0F7" w14:textId="3608EA0E" w:rsidR="00CC3B1C" w:rsidRDefault="005A19EB" w:rsidP="005B3570">
      <w:pPr>
        <w:pStyle w:val="2"/>
      </w:pPr>
      <w:proofErr w:type="spell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)</w:t>
      </w:r>
      <w:r>
        <w:rPr>
          <w:rFonts w:hint="eastAsia"/>
        </w:rPr>
        <w:t>内建函数</w:t>
      </w:r>
      <w:r>
        <w:rPr>
          <w:rFonts w:hint="eastAsia"/>
        </w:rPr>
        <w:t xml:space="preserve"> </w:t>
      </w:r>
      <w:r>
        <w:rPr>
          <w:rFonts w:hint="eastAsia"/>
        </w:rPr>
        <w:t>执行迭代器操作</w:t>
      </w:r>
    </w:p>
    <w:p w14:paraId="09CB26AB" w14:textId="77777777" w:rsidR="005A19EB" w:rsidRDefault="005A19EB" w:rsidP="005A19EB">
      <w:pPr>
        <w:ind w:firstLine="480"/>
      </w:pPr>
      <w:proofErr w:type="spellStart"/>
      <w:r>
        <w:t>my_list</w:t>
      </w:r>
      <w:proofErr w:type="spellEnd"/>
      <w:r>
        <w:t xml:space="preserve"> = [1, 2, 3, 4, 5]</w:t>
      </w:r>
    </w:p>
    <w:p w14:paraId="519723D8" w14:textId="77777777" w:rsidR="005A19EB" w:rsidRDefault="005A19EB" w:rsidP="005A19EB">
      <w:pPr>
        <w:ind w:firstLine="480"/>
      </w:pPr>
      <w:proofErr w:type="spellStart"/>
      <w:r>
        <w:t>my_iter</w:t>
      </w:r>
      <w:proofErr w:type="spellEnd"/>
      <w:r>
        <w:t xml:space="preserve"> = </w:t>
      </w:r>
      <w:proofErr w:type="spellStart"/>
      <w:proofErr w:type="gramStart"/>
      <w:r>
        <w:t>iter</w:t>
      </w:r>
      <w:proofErr w:type="spellEnd"/>
      <w:r>
        <w:t>(</w:t>
      </w:r>
      <w:proofErr w:type="spellStart"/>
      <w:proofErr w:type="gramEnd"/>
      <w:r>
        <w:t>my_list</w:t>
      </w:r>
      <w:proofErr w:type="spellEnd"/>
      <w:r>
        <w:t>)</w:t>
      </w:r>
    </w:p>
    <w:p w14:paraId="2E46F860" w14:textId="77777777" w:rsidR="005A19EB" w:rsidRDefault="005A19EB" w:rsidP="005A19EB">
      <w:pPr>
        <w:ind w:firstLine="480"/>
      </w:pPr>
    </w:p>
    <w:p w14:paraId="73B34BB8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1</w:t>
      </w:r>
    </w:p>
    <w:p w14:paraId="406CD1AC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2</w:t>
      </w:r>
    </w:p>
    <w:p w14:paraId="3734DD50" w14:textId="29B488D4" w:rsidR="005A19EB" w:rsidRP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3</w:t>
      </w:r>
    </w:p>
    <w:p w14:paraId="1F20E715" w14:textId="77777777" w:rsidR="00CC3B1C" w:rsidRDefault="00CC3B1C" w:rsidP="00076205">
      <w:pPr>
        <w:ind w:firstLine="480"/>
      </w:pPr>
    </w:p>
    <w:p w14:paraId="0C3C07B5" w14:textId="04AF2170" w:rsidR="009D5329" w:rsidRDefault="009D5329" w:rsidP="005B3570">
      <w:pPr>
        <w:pStyle w:val="2"/>
      </w:pPr>
      <w:bookmarkStart w:id="2" w:name="OLE_LINK3"/>
      <w:bookmarkStart w:id="3" w:name="OLE_LINK4"/>
      <w:proofErr w:type="spellStart"/>
      <w:r w:rsidRPr="009D5329">
        <w:t>Getattr</w:t>
      </w:r>
      <w:bookmarkEnd w:id="2"/>
      <w:bookmarkEnd w:id="3"/>
      <w:proofErr w:type="spellEnd"/>
      <w:r>
        <w:t>（</w:t>
      </w:r>
      <w:r>
        <w:t>object</w:t>
      </w:r>
      <w:r>
        <w:t>（</w:t>
      </w:r>
      <w:r>
        <w:t>not</w:t>
      </w:r>
      <w:r>
        <w:rPr>
          <w:rFonts w:hint="eastAsia"/>
        </w:rPr>
        <w:t xml:space="preserve"> a class</w:t>
      </w:r>
      <w:r>
        <w:t>），</w:t>
      </w:r>
      <w:r>
        <w:t>“name”</w:t>
      </w:r>
      <w: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t>）</w:t>
      </w:r>
    </w:p>
    <w:p w14:paraId="4DA277AA" w14:textId="68D97041" w:rsidR="009D5329" w:rsidRDefault="009D5329" w:rsidP="009D5329">
      <w:pPr>
        <w:ind w:firstLine="480"/>
      </w:pPr>
      <w:r>
        <w:rPr>
          <w:rFonts w:hint="eastAsia"/>
        </w:rPr>
        <w:t>当获取的对象不存在时候，返回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这个是自定义的。</w:t>
      </w:r>
    </w:p>
    <w:p w14:paraId="00A8DBF1" w14:textId="77777777" w:rsidR="00BE036C" w:rsidRDefault="00BE036C" w:rsidP="009D5329">
      <w:pPr>
        <w:ind w:firstLine="480"/>
      </w:pPr>
    </w:p>
    <w:p w14:paraId="690A6964" w14:textId="3A9140E4" w:rsidR="00BE036C" w:rsidRDefault="00BE036C" w:rsidP="005B3570">
      <w:pPr>
        <w:pStyle w:val="2"/>
      </w:pPr>
      <w:r>
        <w:t>R</w:t>
      </w:r>
      <w:r>
        <w:rPr>
          <w:rFonts w:hint="eastAsia"/>
        </w:rPr>
        <w:t>aise</w:t>
      </w:r>
      <w:r>
        <w:rPr>
          <w:rFonts w:hint="eastAsia"/>
        </w:rPr>
        <w:t>主动增加一个异常</w:t>
      </w:r>
    </w:p>
    <w:p w14:paraId="0834D004" w14:textId="77777777" w:rsidR="00BE036C" w:rsidRPr="00BE036C" w:rsidRDefault="00BE036C" w:rsidP="00BE036C">
      <w:pPr>
        <w:ind w:firstLine="480"/>
      </w:pPr>
    </w:p>
    <w:p w14:paraId="760055AF" w14:textId="743828A1" w:rsidR="009D5329" w:rsidRDefault="00B47366" w:rsidP="005B3570">
      <w:pPr>
        <w:pStyle w:val="2"/>
      </w:pPr>
      <w:proofErr w:type="spellStart"/>
      <w:r>
        <w:lastRenderedPageBreak/>
        <w:t>Unittest</w:t>
      </w:r>
      <w:proofErr w:type="spellEnd"/>
      <w:r>
        <w:t>通过为</w:t>
      </w:r>
      <w:r>
        <w:t>method</w:t>
      </w:r>
      <w:r>
        <w:t>添加</w:t>
      </w:r>
      <w:r>
        <w:t>choice</w:t>
      </w:r>
      <w:r>
        <w:t>方式实现参数化测试</w:t>
      </w:r>
    </w:p>
    <w:p w14:paraId="297BA732" w14:textId="670846E7" w:rsidR="00B47366" w:rsidRPr="00B47366" w:rsidRDefault="00B47366" w:rsidP="00B47366">
      <w:pPr>
        <w:ind w:firstLine="480"/>
      </w:pPr>
      <w:r>
        <w:rPr>
          <w:noProof/>
        </w:rPr>
        <w:drawing>
          <wp:inline distT="0" distB="0" distL="0" distR="0" wp14:anchorId="4394F4E5" wp14:editId="0CAABA1D">
            <wp:extent cx="4159464" cy="5327924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480C.t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464" cy="532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D2DE" w14:textId="77777777" w:rsidR="001726A1" w:rsidRDefault="001726A1" w:rsidP="00076205">
      <w:pPr>
        <w:ind w:firstLine="480"/>
      </w:pPr>
    </w:p>
    <w:p w14:paraId="402323CB" w14:textId="6D44E387" w:rsidR="00CC3B1C" w:rsidRDefault="00752DF6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os.chmo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, mode)</w:t>
      </w:r>
      <w:r w:rsidR="000B1CC2">
        <w:rPr>
          <w:rFonts w:hint="eastAsia"/>
        </w:rPr>
        <w:t>八进制</w:t>
      </w:r>
    </w:p>
    <w:p w14:paraId="1A6A3B41" w14:textId="4FB429C7" w:rsidR="00752DF6" w:rsidRDefault="00752DF6" w:rsidP="00752DF6">
      <w:pPr>
        <w:ind w:firstLine="480"/>
      </w:pPr>
      <w:r>
        <w:t>M</w:t>
      </w:r>
      <w:r>
        <w:rPr>
          <w:rFonts w:hint="eastAsia"/>
        </w:rPr>
        <w:t>ode:</w:t>
      </w:r>
    </w:p>
    <w:p w14:paraId="4DB39A59" w14:textId="582A7B1F" w:rsidR="00752DF6" w:rsidRPr="00752DF6" w:rsidRDefault="00752DF6" w:rsidP="00752DF6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0C22A34" wp14:editId="49EFE74E">
            <wp:extent cx="6645910" cy="574548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2BD.tmp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4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915A" w14:textId="77777777" w:rsidR="00B47366" w:rsidRDefault="00B47366" w:rsidP="00076205">
      <w:pPr>
        <w:ind w:firstLine="480"/>
      </w:pPr>
    </w:p>
    <w:p w14:paraId="397EE09E" w14:textId="5859E20D" w:rsidR="00B47366" w:rsidRDefault="00BA13C6" w:rsidP="005B3570">
      <w:pPr>
        <w:pStyle w:val="2"/>
      </w:pPr>
      <w:r>
        <w:rPr>
          <w:rFonts w:hint="eastAsia"/>
        </w:rPr>
        <w:t>两个属性相关修饰符</w:t>
      </w:r>
    </w:p>
    <w:p w14:paraId="07A66935" w14:textId="77777777" w:rsidR="00BA13C6" w:rsidRDefault="00BA13C6" w:rsidP="00BA13C6">
      <w:pPr>
        <w:ind w:firstLine="480"/>
      </w:pPr>
    </w:p>
    <w:p w14:paraId="161ECB88" w14:textId="77777777" w:rsidR="00BA13C6" w:rsidRDefault="00BA13C6" w:rsidP="00BA13C6">
      <w:pPr>
        <w:ind w:firstLine="480"/>
      </w:pPr>
      <w:r>
        <w:rPr>
          <w:rFonts w:hint="eastAsia"/>
        </w:rPr>
        <w:t xml:space="preserve">    @property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 xml:space="preserve">, </w:t>
      </w:r>
      <w:r>
        <w:rPr>
          <w:rFonts w:hint="eastAsia"/>
        </w:rPr>
        <w:t>表示当获取属性时会执行下面修饰的方法</w:t>
      </w:r>
    </w:p>
    <w:p w14:paraId="3672D981" w14:textId="77777777" w:rsidR="00BA13C6" w:rsidRDefault="00BA13C6" w:rsidP="00BA13C6">
      <w:pPr>
        <w:ind w:firstLine="480"/>
      </w:pPr>
      <w:r>
        <w:rPr>
          <w:rFonts w:hint="eastAsia"/>
        </w:rPr>
        <w:t xml:space="preserve">    @</w:t>
      </w:r>
      <w:r>
        <w:rPr>
          <w:rFonts w:hint="eastAsia"/>
        </w:rPr>
        <w:t>方法名</w:t>
      </w:r>
      <w:r>
        <w:rPr>
          <w:rFonts w:hint="eastAsia"/>
        </w:rPr>
        <w:t xml:space="preserve">.setter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>,</w:t>
      </w:r>
      <w:r>
        <w:rPr>
          <w:rFonts w:hint="eastAsia"/>
        </w:rPr>
        <w:t>表示当设置属性时会执行下面修饰的方法</w:t>
      </w:r>
    </w:p>
    <w:p w14:paraId="0B4203DD" w14:textId="6F0EED12" w:rsidR="00BA13C6" w:rsidRPr="00BA13C6" w:rsidRDefault="00BA13C6" w:rsidP="00BA13C6">
      <w:pPr>
        <w:ind w:firstLine="480"/>
      </w:pPr>
      <w:r>
        <w:rPr>
          <w:rFonts w:hint="eastAsia"/>
        </w:rPr>
        <w:t xml:space="preserve">    </w:t>
      </w:r>
      <w:proofErr w:type="gramStart"/>
      <w:r w:rsidRPr="00734854">
        <w:rPr>
          <w:rFonts w:hint="eastAsia"/>
          <w:highlight w:val="yellow"/>
        </w:rPr>
        <w:t>装饰器</w:t>
      </w:r>
      <w:proofErr w:type="gramEnd"/>
      <w:r w:rsidRPr="00734854">
        <w:rPr>
          <w:rFonts w:hint="eastAsia"/>
          <w:highlight w:val="yellow"/>
        </w:rPr>
        <w:t>方式的</w:t>
      </w:r>
      <w:r w:rsidRPr="00734854">
        <w:rPr>
          <w:rFonts w:hint="eastAsia"/>
          <w:highlight w:val="yellow"/>
        </w:rPr>
        <w:t>property</w:t>
      </w:r>
      <w:r w:rsidRPr="00734854">
        <w:rPr>
          <w:rFonts w:hint="eastAsia"/>
          <w:highlight w:val="yellow"/>
        </w:rPr>
        <w:t>属性修饰的方法</w:t>
      </w:r>
      <w:proofErr w:type="gramStart"/>
      <w:r w:rsidRPr="00734854">
        <w:rPr>
          <w:rFonts w:hint="eastAsia"/>
          <w:highlight w:val="yellow"/>
        </w:rPr>
        <w:t>名一定</w:t>
      </w:r>
      <w:proofErr w:type="gramEnd"/>
      <w:r w:rsidRPr="00734854">
        <w:rPr>
          <w:rFonts w:hint="eastAsia"/>
          <w:highlight w:val="yellow"/>
        </w:rPr>
        <w:t>要和属性名一样</w:t>
      </w:r>
      <w:r>
        <w:rPr>
          <w:rFonts w:hint="eastAsia"/>
        </w:rPr>
        <w:t>。</w:t>
      </w:r>
    </w:p>
    <w:p w14:paraId="13897C85" w14:textId="394EF14F" w:rsidR="00752DF6" w:rsidRDefault="00517B12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48C373F" wp14:editId="323033AB">
            <wp:extent cx="5473981" cy="497865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8037.tmp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978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C459" w14:textId="77777777" w:rsidR="00752DF6" w:rsidRDefault="00752DF6" w:rsidP="00076205">
      <w:pPr>
        <w:ind w:firstLine="480"/>
      </w:pPr>
    </w:p>
    <w:p w14:paraId="6DF8886A" w14:textId="77777777" w:rsidR="00734854" w:rsidRDefault="00734854" w:rsidP="00734854">
      <w:pPr>
        <w:pStyle w:val="2"/>
      </w:pPr>
      <w:r>
        <w:t>闭包</w:t>
      </w:r>
    </w:p>
    <w:p w14:paraId="72963188" w14:textId="77777777" w:rsidR="00734854" w:rsidRPr="00E62B07" w:rsidRDefault="00734854" w:rsidP="00734854">
      <w:pPr>
        <w:ind w:firstLine="480"/>
      </w:pPr>
      <w:r>
        <w:rPr>
          <w:noProof/>
        </w:rPr>
        <w:drawing>
          <wp:inline distT="0" distB="0" distL="0" distR="0" wp14:anchorId="158D1A66" wp14:editId="613A853B">
            <wp:extent cx="6645910" cy="3098800"/>
            <wp:effectExtent l="0" t="0" r="2540" b="6350"/>
            <wp:docPr id="1344097042" name="图片 1344097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F9D.tmp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2552" w14:textId="77777777" w:rsidR="00734854" w:rsidRDefault="00734854" w:rsidP="00734854">
      <w:pPr>
        <w:ind w:firstLine="480"/>
      </w:pPr>
    </w:p>
    <w:p w14:paraId="525F7874" w14:textId="77777777" w:rsidR="00734854" w:rsidRDefault="00734854" w:rsidP="00734854">
      <w:pPr>
        <w:ind w:firstLine="480"/>
      </w:pPr>
    </w:p>
    <w:p w14:paraId="339CE6CA" w14:textId="77777777" w:rsidR="00734854" w:rsidRDefault="00734854" w:rsidP="00734854">
      <w:pPr>
        <w:ind w:firstLine="480"/>
      </w:pPr>
    </w:p>
    <w:p w14:paraId="254E9566" w14:textId="77777777" w:rsidR="00734854" w:rsidRPr="009268FB" w:rsidRDefault="00734854" w:rsidP="00734854">
      <w:pPr>
        <w:ind w:firstLine="480"/>
        <w:sectPr w:rsidR="00734854" w:rsidRPr="009268FB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2C61E81" w14:textId="77777777" w:rsidR="00734854" w:rsidRDefault="00734854" w:rsidP="00734854">
      <w:pPr>
        <w:ind w:firstLine="480"/>
      </w:pPr>
    </w:p>
    <w:p w14:paraId="2CCB4F7E" w14:textId="4A401151" w:rsidR="00752DF6" w:rsidRDefault="002C3F7D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and @</w:t>
      </w:r>
      <w:proofErr w:type="spellStart"/>
      <w:r>
        <w:rPr>
          <w:rFonts w:hint="eastAsia"/>
        </w:rPr>
        <w:t>staticmethod</w:t>
      </w:r>
      <w:proofErr w:type="spellEnd"/>
    </w:p>
    <w:p w14:paraId="16E53475" w14:textId="43A0A044" w:rsid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类的函数，必须显式传入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，不能调用</w:t>
      </w:r>
      <w:r>
        <w:rPr>
          <w:rFonts w:hint="eastAsia"/>
        </w:rPr>
        <w:t>self</w:t>
      </w:r>
      <w:r>
        <w:rPr>
          <w:rFonts w:hint="eastAsia"/>
        </w:rPr>
        <w:t>下的参数；</w:t>
      </w:r>
    </w:p>
    <w:p w14:paraId="0431376F" w14:textId="7A2BB8EA" w:rsidR="002C3F7D" w:rsidRP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static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静态方法，</w:t>
      </w:r>
      <w:proofErr w:type="gramStart"/>
      <w:r>
        <w:rPr>
          <w:rFonts w:hint="eastAsia"/>
        </w:rPr>
        <w:t>跟类本身</w:t>
      </w:r>
      <w:proofErr w:type="gramEnd"/>
      <w:r>
        <w:rPr>
          <w:rFonts w:hint="eastAsia"/>
        </w:rPr>
        <w:t>关系不大。</w:t>
      </w:r>
    </w:p>
    <w:p w14:paraId="7EF3B952" w14:textId="77777777" w:rsidR="002C3F7D" w:rsidRDefault="002C3F7D" w:rsidP="00076205">
      <w:pPr>
        <w:ind w:firstLine="480"/>
      </w:pPr>
    </w:p>
    <w:p w14:paraId="593D9B9B" w14:textId="518B1D0B" w:rsidR="002C3F7D" w:rsidRDefault="00255A6C" w:rsidP="005B3570">
      <w:pPr>
        <w:pStyle w:val="2"/>
      </w:pPr>
      <w:r>
        <w:rPr>
          <w:rFonts w:hint="eastAsia"/>
        </w:rPr>
        <w:t xml:space="preserve">ABC </w:t>
      </w:r>
      <w:r>
        <w:rPr>
          <w:rFonts w:hint="eastAsia"/>
        </w:rPr>
        <w:t>抽象类</w:t>
      </w:r>
    </w:p>
    <w:p w14:paraId="78982579" w14:textId="22688D2F" w:rsidR="00255A6C" w:rsidRPr="00255A6C" w:rsidRDefault="00255A6C" w:rsidP="00255A6C">
      <w:pPr>
        <w:ind w:firstLine="480"/>
      </w:pPr>
      <w:r>
        <w:rPr>
          <w:rFonts w:hint="eastAsia"/>
        </w:rPr>
        <w:t>主要功能是统一接口，抽象方法、抽象属性、抽象静态方法在子类中必须实现。</w:t>
      </w:r>
    </w:p>
    <w:p w14:paraId="60E61473" w14:textId="153B5C4A" w:rsidR="00255A6C" w:rsidRPr="00255A6C" w:rsidRDefault="00255A6C" w:rsidP="00255A6C">
      <w:pPr>
        <w:ind w:firstLine="480"/>
      </w:pPr>
      <w:r>
        <w:rPr>
          <w:rFonts w:hint="eastAsia"/>
          <w:noProof/>
        </w:rPr>
        <w:drawing>
          <wp:inline distT="0" distB="0" distL="0" distR="0" wp14:anchorId="21503443" wp14:editId="68B165B8">
            <wp:extent cx="6645910" cy="35128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FCBD.tmp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AC3" w14:textId="77777777" w:rsidR="00255A6C" w:rsidRDefault="00255A6C" w:rsidP="00076205">
      <w:pPr>
        <w:ind w:firstLine="480"/>
      </w:pPr>
    </w:p>
    <w:p w14:paraId="3E871AD4" w14:textId="32CAD61E" w:rsidR="00255A6C" w:rsidRDefault="00F1644B" w:rsidP="005B3570">
      <w:pPr>
        <w:pStyle w:val="2"/>
      </w:pPr>
      <w:r w:rsidRPr="00F1644B">
        <w:rPr>
          <w:rFonts w:hint="eastAsia"/>
        </w:rPr>
        <w:t>python</w:t>
      </w:r>
      <w:r w:rsidRPr="00F1644B">
        <w:rPr>
          <w:rFonts w:hint="eastAsia"/>
        </w:rPr>
        <w:t>中</w:t>
      </w:r>
      <w:r w:rsidRPr="00F1644B">
        <w:rPr>
          <w:rFonts w:hint="eastAsia"/>
        </w:rPr>
        <w:t>*</w:t>
      </w:r>
      <w:proofErr w:type="spellStart"/>
      <w:r w:rsidRPr="00F1644B">
        <w:rPr>
          <w:rFonts w:hint="eastAsia"/>
        </w:rPr>
        <w:t>args</w:t>
      </w:r>
      <w:proofErr w:type="spellEnd"/>
      <w:r w:rsidRPr="00F1644B">
        <w:rPr>
          <w:rFonts w:hint="eastAsia"/>
        </w:rPr>
        <w:t>和</w:t>
      </w:r>
      <w:r w:rsidRPr="00F1644B">
        <w:rPr>
          <w:rFonts w:hint="eastAsia"/>
        </w:rPr>
        <w:t>**</w:t>
      </w:r>
      <w:proofErr w:type="spellStart"/>
      <w:r w:rsidRPr="00F1644B">
        <w:rPr>
          <w:rFonts w:hint="eastAsia"/>
        </w:rPr>
        <w:t>kwargs</w:t>
      </w:r>
      <w:proofErr w:type="spellEnd"/>
      <w:r w:rsidRPr="00F1644B">
        <w:rPr>
          <w:rFonts w:hint="eastAsia"/>
        </w:rPr>
        <w:t>的作用</w:t>
      </w:r>
      <w:r w:rsidR="002878CC" w:rsidRPr="002878CC">
        <w:rPr>
          <w:rFonts w:hint="eastAsia"/>
          <w:color w:val="FF0000"/>
          <w:highlight w:val="yellow"/>
        </w:rPr>
        <w:t>TODO</w:t>
      </w:r>
    </w:p>
    <w:p w14:paraId="5FF1CB65" w14:textId="25226008" w:rsidR="00F1644B" w:rsidRDefault="002878CC" w:rsidP="00076205">
      <w:pPr>
        <w:ind w:firstLine="480"/>
      </w:pPr>
      <w:r>
        <w:t>详细：</w:t>
      </w:r>
      <w:r w:rsidRPr="002878CC">
        <w:t>https://blog.csdn.net/qimo601/article/details/126480833</w:t>
      </w:r>
    </w:p>
    <w:p w14:paraId="5A14BB87" w14:textId="4973A571" w:rsidR="00F1644B" w:rsidRDefault="00F1644B" w:rsidP="00076205">
      <w:pPr>
        <w:ind w:firstLine="480"/>
      </w:pPr>
      <w:bookmarkStart w:id="4" w:name="_GoBack"/>
      <w:r>
        <w:rPr>
          <w:noProof/>
        </w:rPr>
        <w:drawing>
          <wp:inline distT="0" distB="0" distL="0" distR="0" wp14:anchorId="749EB82A" wp14:editId="3994A843">
            <wp:extent cx="6645910" cy="165481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8C43.tmp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"/>
    </w:p>
    <w:p w14:paraId="1707DE3F" w14:textId="77777777" w:rsidR="00F1644B" w:rsidRDefault="00F1644B" w:rsidP="00076205">
      <w:pPr>
        <w:ind w:firstLine="480"/>
      </w:pPr>
    </w:p>
    <w:p w14:paraId="23E5CA70" w14:textId="665082C8" w:rsidR="00F1644B" w:rsidRDefault="00F1644B" w:rsidP="00076205">
      <w:pPr>
        <w:ind w:firstLine="480"/>
      </w:pPr>
      <w:r>
        <w:rPr>
          <w:noProof/>
        </w:rPr>
        <w:lastRenderedPageBreak/>
        <w:drawing>
          <wp:inline distT="0" distB="0" distL="0" distR="0" wp14:anchorId="39B6279F" wp14:editId="1B151B7C">
            <wp:extent cx="6645910" cy="329057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7BC0.tmp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C26F6" w14:textId="77777777" w:rsidR="00F1644B" w:rsidRDefault="00F1644B" w:rsidP="00076205">
      <w:pPr>
        <w:ind w:firstLine="480"/>
      </w:pPr>
    </w:p>
    <w:p w14:paraId="19FF66B7" w14:textId="7E64EAFC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0097BB43" wp14:editId="096CB152">
            <wp:extent cx="6645910" cy="31311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BC16.tmp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CEBC" w14:textId="77777777" w:rsidR="000A456E" w:rsidRDefault="000A456E" w:rsidP="00076205">
      <w:pPr>
        <w:ind w:firstLine="480"/>
      </w:pPr>
    </w:p>
    <w:p w14:paraId="776DDF6E" w14:textId="608D3C3B" w:rsidR="000A456E" w:rsidRDefault="000A456E" w:rsidP="005B3570">
      <w:pPr>
        <w:pStyle w:val="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class created by __new__</w:t>
      </w:r>
    </w:p>
    <w:p w14:paraId="4F72D2C6" w14:textId="41B5F544" w:rsidR="00992417" w:rsidRDefault="00992417" w:rsidP="000A456E">
      <w:pPr>
        <w:ind w:firstLine="480"/>
      </w:pPr>
      <w:proofErr w:type="gramStart"/>
      <w:r>
        <w:rPr>
          <w:rFonts w:hint="eastAsia"/>
        </w:rPr>
        <w:t>which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 xml:space="preserve"> a memory and copy data from the class,</w:t>
      </w:r>
    </w:p>
    <w:p w14:paraId="254C82F8" w14:textId="78C61841" w:rsidR="000A456E" w:rsidRDefault="00992417" w:rsidP="000A456E">
      <w:pPr>
        <w:ind w:firstLine="480"/>
      </w:pPr>
      <w:r>
        <w:rPr>
          <w:rFonts w:hint="eastAsia"/>
        </w:rPr>
        <w:t>Beside</w:t>
      </w:r>
      <w:r w:rsidR="000A456E">
        <w:rPr>
          <w:rFonts w:hint="eastAsia"/>
        </w:rPr>
        <w:t>, __</w:t>
      </w:r>
      <w:proofErr w:type="spellStart"/>
      <w:r w:rsidR="000A456E">
        <w:rPr>
          <w:rFonts w:hint="eastAsia"/>
        </w:rPr>
        <w:t>init</w:t>
      </w:r>
      <w:proofErr w:type="spellEnd"/>
      <w:r w:rsidR="000A456E">
        <w:rPr>
          <w:rFonts w:hint="eastAsia"/>
        </w:rPr>
        <w:t>_</w:t>
      </w:r>
      <w:proofErr w:type="gramStart"/>
      <w:r w:rsidR="000A456E">
        <w:rPr>
          <w:rFonts w:hint="eastAsia"/>
        </w:rPr>
        <w:t>_(</w:t>
      </w:r>
      <w:proofErr w:type="gramEnd"/>
      <w:r w:rsidR="000A456E">
        <w:rPr>
          <w:rFonts w:hint="eastAsia"/>
        </w:rPr>
        <w:t>) just do some processing.</w:t>
      </w:r>
    </w:p>
    <w:p w14:paraId="0774947D" w14:textId="77777777" w:rsidR="004E5C79" w:rsidRDefault="004E5C79" w:rsidP="000A456E">
      <w:pPr>
        <w:ind w:firstLine="480"/>
      </w:pPr>
    </w:p>
    <w:p w14:paraId="1E713EBB" w14:textId="4A40502F" w:rsidR="004E5C79" w:rsidRDefault="004E5C79" w:rsidP="005B3570">
      <w:pPr>
        <w:pStyle w:val="2"/>
      </w:pPr>
      <w:r>
        <w:t>Python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R</w:t>
      </w:r>
      <w:r>
        <w:rPr>
          <w:rFonts w:hint="eastAsia"/>
        </w:rPr>
        <w:t>’</w:t>
      </w:r>
      <w:r w:rsidR="00A14B2A">
        <w:rPr>
          <w:rFonts w:hint="eastAsia"/>
        </w:rPr>
        <w:t>原始字符串（</w:t>
      </w:r>
      <w:r w:rsidR="00A14B2A">
        <w:rPr>
          <w:rFonts w:hint="eastAsia"/>
        </w:rPr>
        <w:t>raw</w:t>
      </w:r>
      <w:r w:rsidR="00A14B2A">
        <w:rPr>
          <w:rFonts w:hint="eastAsia"/>
        </w:rPr>
        <w:t>）</w:t>
      </w:r>
    </w:p>
    <w:p w14:paraId="674CECC5" w14:textId="77777777" w:rsidR="00DF7CE2" w:rsidRDefault="00DF7CE2" w:rsidP="00DF7CE2">
      <w:pPr>
        <w:ind w:firstLine="480"/>
      </w:pPr>
    </w:p>
    <w:p w14:paraId="0D243303" w14:textId="1B0F8077" w:rsidR="00DF7CE2" w:rsidRDefault="00DF7CE2" w:rsidP="005B3570">
      <w:pPr>
        <w:pStyle w:val="2"/>
      </w:pPr>
      <w:r>
        <w:lastRenderedPageBreak/>
        <w:t>Parser</w:t>
      </w:r>
      <w:r>
        <w:t>库的应用代码</w:t>
      </w:r>
      <w:r>
        <w:rPr>
          <w:rFonts w:hint="eastAsia"/>
        </w:rPr>
        <w:t>&lt;</w:t>
      </w:r>
      <w:r>
        <w:rPr>
          <w:rFonts w:hint="eastAsia"/>
        </w:rPr>
        <w:t>自己总结的常用例子</w:t>
      </w:r>
      <w:r>
        <w:rPr>
          <w:rFonts w:hint="eastAsia"/>
        </w:rPr>
        <w:t>&gt;</w:t>
      </w:r>
    </w:p>
    <w:p w14:paraId="3D74B21C" w14:textId="4534880C" w:rsidR="00DF7CE2" w:rsidRDefault="00A9326A" w:rsidP="00DF7CE2">
      <w:pPr>
        <w:ind w:firstLine="480"/>
      </w:pPr>
      <w:r>
        <w:rPr>
          <w:noProof/>
        </w:rPr>
        <w:drawing>
          <wp:inline distT="0" distB="0" distL="0" distR="0" wp14:anchorId="0B53FE04" wp14:editId="098EAECD">
            <wp:extent cx="6645910" cy="51758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4379.tmp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7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6C2F7" w14:textId="77777777" w:rsidR="00273B4B" w:rsidRDefault="00273B4B" w:rsidP="00DF7CE2">
      <w:pPr>
        <w:ind w:firstLine="480"/>
      </w:pPr>
    </w:p>
    <w:p w14:paraId="5ED28400" w14:textId="1BAB857E" w:rsidR="00273B4B" w:rsidRDefault="00273B4B" w:rsidP="005B3570">
      <w:pPr>
        <w:pStyle w:val="2"/>
      </w:pPr>
      <w:proofErr w:type="spellStart"/>
      <w:r>
        <w:t>S</w:t>
      </w:r>
      <w:r>
        <w:rPr>
          <w:rFonts w:hint="eastAsia"/>
        </w:rPr>
        <w:t>ubprocess</w:t>
      </w:r>
      <w:proofErr w:type="spellEnd"/>
      <w:r>
        <w:rPr>
          <w:rFonts w:hint="eastAsia"/>
        </w:rPr>
        <w:t xml:space="preserve"> lib</w:t>
      </w:r>
    </w:p>
    <w:p w14:paraId="34302915" w14:textId="703509B3" w:rsidR="00273B4B" w:rsidRPr="00273B4B" w:rsidRDefault="00273B4B" w:rsidP="00273B4B">
      <w:pPr>
        <w:ind w:firstLine="480"/>
      </w:pPr>
      <w:r>
        <w:rPr>
          <w:rFonts w:hint="eastAsia"/>
        </w:rPr>
        <w:t>常用函数列表：</w:t>
      </w:r>
    </w:p>
    <w:p w14:paraId="1E2CF982" w14:textId="6B82E306" w:rsidR="00273B4B" w:rsidRPr="00273B4B" w:rsidRDefault="00273B4B" w:rsidP="00273B4B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74C3EF7" wp14:editId="5A633C48">
            <wp:extent cx="6696376" cy="3142526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CE0E.tmp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8941" cy="31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EC8F" w14:textId="77777777" w:rsidR="00273B4B" w:rsidRPr="00DF7CE2" w:rsidRDefault="00273B4B" w:rsidP="00DF7CE2">
      <w:pPr>
        <w:ind w:firstLine="480"/>
      </w:pPr>
    </w:p>
    <w:p w14:paraId="00EF6AF4" w14:textId="5F73B993" w:rsidR="00273B4B" w:rsidRDefault="00BD69C2" w:rsidP="005B3570">
      <w:pPr>
        <w:pStyle w:val="2"/>
      </w:pPr>
      <w:proofErr w:type="spellStart"/>
      <w:r>
        <w:t>K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kconfig</w:t>
      </w:r>
      <w:proofErr w:type="spellEnd"/>
      <w:r>
        <w:rPr>
          <w:rFonts w:hint="eastAsia"/>
        </w:rPr>
        <w:t xml:space="preserve"> library in python</w:t>
      </w:r>
    </w:p>
    <w:p w14:paraId="75A315A4" w14:textId="77777777" w:rsidR="00BD69C2" w:rsidRDefault="00BD69C2" w:rsidP="00BD69C2">
      <w:pPr>
        <w:ind w:firstLine="480"/>
      </w:pPr>
    </w:p>
    <w:p w14:paraId="0C821B3C" w14:textId="57BE2BD5" w:rsidR="00BD69C2" w:rsidRDefault="005B3570" w:rsidP="005B3570">
      <w:pPr>
        <w:pStyle w:val="2"/>
      </w:pPr>
      <w:r>
        <w:lastRenderedPageBreak/>
        <w:t>Python</w:t>
      </w:r>
      <w:r>
        <w:rPr>
          <w:rFonts w:hint="eastAsia"/>
        </w:rPr>
        <w:t xml:space="preserve"> debug </w:t>
      </w:r>
      <w:proofErr w:type="spellStart"/>
      <w:r>
        <w:rPr>
          <w:rFonts w:hint="eastAsia"/>
        </w:rPr>
        <w:t>pdb</w:t>
      </w:r>
      <w:proofErr w:type="spellEnd"/>
    </w:p>
    <w:p w14:paraId="35A46558" w14:textId="25CCC934" w:rsidR="005B3570" w:rsidRPr="005B3570" w:rsidRDefault="005B3570" w:rsidP="005B3570">
      <w:pPr>
        <w:ind w:firstLine="480"/>
      </w:pPr>
      <w:r>
        <w:rPr>
          <w:noProof/>
        </w:rPr>
        <w:drawing>
          <wp:inline distT="0" distB="0" distL="0" distR="0" wp14:anchorId="3C4FA3BC" wp14:editId="564946F3">
            <wp:extent cx="5816899" cy="6064562"/>
            <wp:effectExtent l="0" t="0" r="0" b="0"/>
            <wp:docPr id="1344097029" name="图片 1344097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55D8.tmp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899" cy="60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A6C40" w14:textId="5DD9FA02" w:rsidR="00BD69C2" w:rsidRDefault="00E021D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E5919C3" wp14:editId="00AD2843">
            <wp:extent cx="6645910" cy="4230370"/>
            <wp:effectExtent l="0" t="0" r="2540" b="0"/>
            <wp:docPr id="1344097041" name="图片 1344097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EB12.tmp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3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72753" w14:textId="77777777" w:rsidR="00E021D4" w:rsidRDefault="00E021D4" w:rsidP="00076205">
      <w:pPr>
        <w:ind w:firstLine="480"/>
      </w:pPr>
    </w:p>
    <w:p w14:paraId="472C5F43" w14:textId="77777777" w:rsidR="00E021D4" w:rsidRDefault="00E021D4" w:rsidP="00076205">
      <w:pPr>
        <w:ind w:firstLine="480"/>
      </w:pPr>
    </w:p>
    <w:p w14:paraId="7167B900" w14:textId="41AC3B72" w:rsidR="00BD69C2" w:rsidRDefault="00AA4B0F" w:rsidP="00AA4B0F">
      <w:pPr>
        <w:pStyle w:val="2"/>
      </w:pPr>
      <w:proofErr w:type="spellStart"/>
      <w:r>
        <w:t>Is</w:t>
      </w:r>
      <w:r>
        <w:rPr>
          <w:rFonts w:hint="eastAsia"/>
        </w:rPr>
        <w:t>instance</w:t>
      </w:r>
      <w:proofErr w:type="spellEnd"/>
      <w:r>
        <w:rPr>
          <w:rFonts w:hint="eastAsia"/>
        </w:rPr>
        <w:t xml:space="preserve"> &amp; </w:t>
      </w:r>
      <w:proofErr w:type="spellStart"/>
      <w:r>
        <w:rPr>
          <w:rFonts w:hint="eastAsia"/>
        </w:rPr>
        <w:t>issubclass</w:t>
      </w:r>
      <w:proofErr w:type="spellEnd"/>
      <w:r>
        <w:rPr>
          <w:rFonts w:hint="eastAsia"/>
        </w:rPr>
        <w:t xml:space="preserve"> &amp; </w:t>
      </w:r>
      <w:proofErr w:type="gramStart"/>
      <w:r>
        <w:rPr>
          <w:rFonts w:hint="eastAsia"/>
        </w:rPr>
        <w:t>callable(</w:t>
      </w:r>
      <w:proofErr w:type="gramEnd"/>
      <w:r>
        <w:rPr>
          <w:rFonts w:hint="eastAsia"/>
        </w:rPr>
        <w:t>target)</w:t>
      </w:r>
    </w:p>
    <w:p w14:paraId="2BD34BF7" w14:textId="26B9CCD5" w:rsidR="00AA4B0F" w:rsidRPr="00AA4B0F" w:rsidRDefault="00AA4B0F" w:rsidP="00AA4B0F">
      <w:pPr>
        <w:ind w:firstLine="480"/>
      </w:pPr>
      <w:r w:rsidRPr="00AA4B0F">
        <w:rPr>
          <w:noProof/>
        </w:rPr>
        <w:drawing>
          <wp:inline distT="0" distB="0" distL="0" distR="0" wp14:anchorId="40F3E0B2" wp14:editId="2339B54A">
            <wp:extent cx="6005185" cy="1360025"/>
            <wp:effectExtent l="0" t="0" r="0" b="0"/>
            <wp:docPr id="1344097032" name="图片 1344097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005131" cy="136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5F88" w14:textId="77777777" w:rsidR="00AA4B0F" w:rsidRDefault="00AA4B0F" w:rsidP="00076205">
      <w:pPr>
        <w:ind w:firstLine="480"/>
      </w:pPr>
    </w:p>
    <w:p w14:paraId="62C4011D" w14:textId="77777777" w:rsidR="00AA4B0F" w:rsidRDefault="00AA4B0F" w:rsidP="00076205">
      <w:pPr>
        <w:ind w:firstLine="480"/>
      </w:pPr>
    </w:p>
    <w:p w14:paraId="3899B6B2" w14:textId="03268E59" w:rsidR="004B278B" w:rsidRDefault="004B278B" w:rsidP="004B278B">
      <w:pPr>
        <w:pStyle w:val="2"/>
      </w:pPr>
      <w:r>
        <w:rPr>
          <w:rFonts w:hint="eastAsia"/>
        </w:rPr>
        <w:t>判断是否可迭代对象</w:t>
      </w:r>
    </w:p>
    <w:p w14:paraId="63C9A32D" w14:textId="77777777" w:rsidR="004B278B" w:rsidRDefault="004B278B" w:rsidP="004B278B">
      <w:pPr>
        <w:ind w:firstLine="480"/>
      </w:pPr>
      <w:proofErr w:type="gramStart"/>
      <w:r>
        <w:t>from</w:t>
      </w:r>
      <w:proofErr w:type="gramEnd"/>
      <w:r>
        <w:t xml:space="preserve"> </w:t>
      </w:r>
      <w:proofErr w:type="spellStart"/>
      <w:r>
        <w:t>numpy</w:t>
      </w:r>
      <w:proofErr w:type="spellEnd"/>
      <w:r>
        <w:t xml:space="preserve"> import </w:t>
      </w:r>
      <w:proofErr w:type="spellStart"/>
      <w:r>
        <w:t>iterable</w:t>
      </w:r>
      <w:proofErr w:type="spellEnd"/>
    </w:p>
    <w:p w14:paraId="7C028C99" w14:textId="4985E225" w:rsidR="004B278B" w:rsidRDefault="004B278B" w:rsidP="004B278B">
      <w:pPr>
        <w:ind w:firstLine="480"/>
      </w:pPr>
      <w:r>
        <w:rPr>
          <w:rFonts w:hint="eastAsia"/>
        </w:rPr>
        <w:t>print(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(</w:t>
      </w:r>
      <w:r>
        <w:rPr>
          <w:rFonts w:hint="eastAsia"/>
        </w:rPr>
        <w:t>实例名</w:t>
      </w:r>
      <w:r>
        <w:rPr>
          <w:rFonts w:hint="eastAsia"/>
        </w:rPr>
        <w:t>))</w:t>
      </w:r>
    </w:p>
    <w:p w14:paraId="77EC8AE8" w14:textId="0E9F787C" w:rsidR="00AA4B0F" w:rsidRDefault="009268FB" w:rsidP="009268FB">
      <w:pPr>
        <w:pStyle w:val="2"/>
      </w:pPr>
      <w:proofErr w:type="spellStart"/>
      <w:proofErr w:type="gram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target)</w:t>
      </w:r>
    </w:p>
    <w:p w14:paraId="16DDE8C4" w14:textId="1FF85070" w:rsidR="009268FB" w:rsidRDefault="009268FB" w:rsidP="009268FB">
      <w:pPr>
        <w:ind w:firstLine="480"/>
      </w:pP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独立的内部元素</w:t>
      </w:r>
    </w:p>
    <w:p w14:paraId="14328B6B" w14:textId="77777777" w:rsidR="009268FB" w:rsidRDefault="009268FB" w:rsidP="009268FB">
      <w:pPr>
        <w:ind w:firstLine="480"/>
      </w:pPr>
    </w:p>
    <w:p w14:paraId="1F67342E" w14:textId="6A5E9E37" w:rsidR="002367E9" w:rsidRDefault="002367E9" w:rsidP="002367E9">
      <w:pPr>
        <w:pStyle w:val="2"/>
      </w:pPr>
      <w:proofErr w:type="spellStart"/>
      <w:r>
        <w:t>U</w:t>
      </w:r>
      <w:r>
        <w:rPr>
          <w:rFonts w:hint="eastAsia"/>
        </w:rPr>
        <w:t>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码阅读笔记</w:t>
      </w:r>
    </w:p>
    <w:p w14:paraId="4A19D176" w14:textId="77777777" w:rsidR="00D357B1" w:rsidRDefault="00D357B1" w:rsidP="002367E9">
      <w:pPr>
        <w:ind w:firstLine="480"/>
      </w:pPr>
      <w:r>
        <w:rPr>
          <w:rFonts w:hint="eastAsia"/>
        </w:rPr>
        <w:t>Step1:</w:t>
      </w:r>
    </w:p>
    <w:p w14:paraId="4AE8957F" w14:textId="0AFD5621" w:rsidR="002367E9" w:rsidRDefault="002367E9" w:rsidP="002367E9">
      <w:pPr>
        <w:ind w:firstLine="480"/>
      </w:pPr>
      <w:r>
        <w:rPr>
          <w:rFonts w:hint="eastAsia"/>
        </w:rPr>
        <w:t>在</w:t>
      </w:r>
      <w:proofErr w:type="spellStart"/>
      <w:r w:rsidR="00454764">
        <w:rPr>
          <w:rFonts w:hint="eastAsia"/>
        </w:rPr>
        <w:t>testSuite</w:t>
      </w:r>
      <w:proofErr w:type="spellEnd"/>
      <w:r>
        <w:rPr>
          <w:rFonts w:hint="eastAsia"/>
        </w:rPr>
        <w:t>()</w:t>
      </w:r>
      <w:r>
        <w:rPr>
          <w:rFonts w:hint="eastAsia"/>
        </w:rPr>
        <w:t>初始化中，调用</w:t>
      </w:r>
      <w:r>
        <w:rPr>
          <w:rFonts w:hint="eastAsia"/>
        </w:rPr>
        <w:t>basic class</w:t>
      </w:r>
      <w:r>
        <w:rPr>
          <w:rFonts w:hint="eastAsia"/>
        </w:rPr>
        <w:t>的</w:t>
      </w:r>
      <w:r>
        <w:rPr>
          <w:rFonts w:hint="eastAsia"/>
        </w:rPr>
        <w:t>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(),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a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并且调用</w:t>
      </w:r>
      <w:r>
        <w:rPr>
          <w:rFonts w:hint="eastAsia"/>
        </w:rPr>
        <w:t>run();</w:t>
      </w:r>
    </w:p>
    <w:p w14:paraId="23E5CDF8" w14:textId="0D8D85F7" w:rsidR="006F1FF8" w:rsidRDefault="006F1FF8" w:rsidP="002367E9">
      <w:pPr>
        <w:ind w:firstLine="480"/>
      </w:pPr>
      <w:proofErr w:type="spellStart"/>
      <w:r>
        <w:t>A</w:t>
      </w:r>
      <w:r>
        <w:rPr>
          <w:rFonts w:hint="eastAsia"/>
        </w:rPr>
        <w:t>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中参数为一个</w:t>
      </w:r>
      <w:r>
        <w:rPr>
          <w:rFonts w:hint="eastAsia"/>
        </w:rPr>
        <w:t xml:space="preserve">instance of a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, and the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para</w:t>
      </w:r>
      <w:proofErr w:type="spellEnd"/>
      <w:r>
        <w:t>’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para</w:t>
      </w:r>
      <w:proofErr w:type="spellEnd"/>
      <w:r w:rsidRPr="002E3C05">
        <w:rPr>
          <w:rFonts w:hint="eastAsia"/>
          <w:color w:val="FF0000"/>
        </w:rPr>
        <w:t>作为一个</w:t>
      </w:r>
      <w:r w:rsidRPr="002E3C05">
        <w:rPr>
          <w:rFonts w:hint="eastAsia"/>
          <w:color w:val="FF0000"/>
        </w:rPr>
        <w:t>method</w:t>
      </w:r>
      <w:r w:rsidRPr="002E3C05">
        <w:rPr>
          <w:rFonts w:hint="eastAsia"/>
          <w:color w:val="FF0000"/>
        </w:rPr>
        <w:t>字符串</w:t>
      </w:r>
      <w:r w:rsidR="002E3C05">
        <w:rPr>
          <w:rFonts w:hint="eastAsia"/>
        </w:rPr>
        <w:t>，</w:t>
      </w:r>
      <w:r w:rsidR="002E3C05">
        <w:rPr>
          <w:rFonts w:hint="eastAsia"/>
        </w:rPr>
        <w:t xml:space="preserve"> </w:t>
      </w:r>
      <w:r w:rsidR="002E3C05">
        <w:rPr>
          <w:rFonts w:hint="eastAsia"/>
        </w:rPr>
        <w:t>也就是</w:t>
      </w:r>
      <w:proofErr w:type="spellStart"/>
      <w:r w:rsidR="002E3C05">
        <w:rPr>
          <w:rFonts w:hint="eastAsia"/>
        </w:rPr>
        <w:t>add_test</w:t>
      </w:r>
      <w:proofErr w:type="spellEnd"/>
      <w:r w:rsidR="002E3C05">
        <w:rPr>
          <w:rFonts w:hint="eastAsia"/>
        </w:rPr>
        <w:t>()</w:t>
      </w:r>
      <w:r w:rsidR="002E3C05">
        <w:rPr>
          <w:rFonts w:hint="eastAsia"/>
        </w:rPr>
        <w:t>操作，实际是一个一个</w:t>
      </w:r>
      <w:r w:rsidR="002E3C05">
        <w:rPr>
          <w:rFonts w:hint="eastAsia"/>
        </w:rPr>
        <w:t>method</w:t>
      </w:r>
      <w:r w:rsidR="00515CB8">
        <w:rPr>
          <w:rFonts w:hint="eastAsia"/>
        </w:rPr>
        <w:t>添加的，在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中，实际是添加的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实例以及一个</w:t>
      </w:r>
      <w:r w:rsidR="00515CB8">
        <w:rPr>
          <w:rFonts w:hint="eastAsia"/>
        </w:rPr>
        <w:t>method</w:t>
      </w:r>
      <w:r w:rsidR="00515CB8">
        <w:rPr>
          <w:rFonts w:hint="eastAsia"/>
        </w:rPr>
        <w:t>字符串</w:t>
      </w:r>
      <w:r w:rsidR="0031485B">
        <w:rPr>
          <w:rFonts w:hint="eastAsia"/>
        </w:rPr>
        <w:t>，即：一个</w:t>
      </w:r>
      <w:proofErr w:type="spellStart"/>
      <w:r w:rsidR="0031485B">
        <w:rPr>
          <w:rFonts w:hint="eastAsia"/>
        </w:rPr>
        <w:t>TestCase</w:t>
      </w:r>
      <w:proofErr w:type="spellEnd"/>
      <w:r w:rsidR="0031485B">
        <w:rPr>
          <w:rFonts w:hint="eastAsia"/>
        </w:rPr>
        <w:t>类，</w:t>
      </w:r>
      <w:r w:rsidR="00E83CD6">
        <w:rPr>
          <w:rFonts w:hint="eastAsia"/>
        </w:rPr>
        <w:t>但是</w:t>
      </w:r>
      <w:r w:rsidR="0031485B">
        <w:rPr>
          <w:rFonts w:hint="eastAsia"/>
        </w:rPr>
        <w:t>在</w:t>
      </w:r>
      <w:proofErr w:type="spellStart"/>
      <w:r w:rsidR="0031485B">
        <w:rPr>
          <w:rFonts w:hint="eastAsia"/>
        </w:rPr>
        <w:t>testSuite</w:t>
      </w:r>
      <w:proofErr w:type="spellEnd"/>
      <w:r w:rsidR="0031485B">
        <w:rPr>
          <w:rFonts w:hint="eastAsia"/>
        </w:rPr>
        <w:t>中存储了多个对象（数量等于</w:t>
      </w:r>
      <w:r w:rsidR="0031485B">
        <w:rPr>
          <w:rFonts w:hint="eastAsia"/>
        </w:rPr>
        <w:t>method</w:t>
      </w:r>
      <w:r w:rsidR="0031485B">
        <w:rPr>
          <w:rFonts w:hint="eastAsia"/>
        </w:rPr>
        <w:t>个数）。</w:t>
      </w:r>
    </w:p>
    <w:p w14:paraId="3141F3B0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  <w:highlight w:val="yellow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 xml:space="preserve"> = 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unittest.Test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)      #初始化测试套件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Suite</w:t>
      </w:r>
      <w:proofErr w:type="spellEnd"/>
    </w:p>
    <w:p w14:paraId="4A2E6235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.add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My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'test_calc1'))      #只加入类中某一个测试用例</w:t>
      </w:r>
    </w:p>
    <w:p w14:paraId="4ED07AF1" w14:textId="1B54F1DB" w:rsidR="00515CB8" w:rsidRDefault="001162ED" w:rsidP="002367E9">
      <w:pPr>
        <w:ind w:firstLine="480"/>
      </w:pPr>
      <w:r>
        <w:rPr>
          <w:rFonts w:hint="eastAsia"/>
        </w:rPr>
        <w:t>同样，</w:t>
      </w:r>
      <w:proofErr w:type="spellStart"/>
      <w:r>
        <w:rPr>
          <w:rFonts w:hint="eastAsia"/>
        </w:rPr>
        <w:t>addTests</w:t>
      </w:r>
      <w:proofErr w:type="spellEnd"/>
      <w:r>
        <w:rPr>
          <w:rFonts w:hint="eastAsia"/>
        </w:rPr>
        <w:t>（）就是多个组合的添加：</w:t>
      </w:r>
    </w:p>
    <w:p w14:paraId="553D29DD" w14:textId="77777777" w:rsidR="00CE4B6A" w:rsidRDefault="00CE4B6A" w:rsidP="002367E9">
      <w:pPr>
        <w:ind w:firstLine="480"/>
      </w:pPr>
    </w:p>
    <w:p w14:paraId="267BDE06" w14:textId="4582C1B0" w:rsidR="00CE4B6A" w:rsidRDefault="00CE4B6A" w:rsidP="002367E9">
      <w:pPr>
        <w:ind w:firstLine="480"/>
      </w:pPr>
      <w:r>
        <w:rPr>
          <w:rFonts w:hint="eastAsia"/>
        </w:rPr>
        <w:t>实测：</w:t>
      </w:r>
    </w:p>
    <w:p w14:paraId="444D4FBC" w14:textId="3B7AF26D" w:rsidR="00CE4B6A" w:rsidRDefault="00CE4B6A" w:rsidP="002367E9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B32379" wp14:editId="5164DE07">
            <wp:extent cx="6286823" cy="6382078"/>
            <wp:effectExtent l="0" t="0" r="0" b="0"/>
            <wp:docPr id="1344097037" name="图片 1344097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836.tmp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823" cy="638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8AE1F" w14:textId="77777777" w:rsidR="00CE4B6A" w:rsidRDefault="00CE4B6A" w:rsidP="002367E9">
      <w:pPr>
        <w:ind w:firstLine="480"/>
      </w:pPr>
    </w:p>
    <w:p w14:paraId="24CF219F" w14:textId="57A76432" w:rsidR="001162ED" w:rsidRDefault="001162ED" w:rsidP="002367E9">
      <w:pPr>
        <w:ind w:firstLine="480"/>
      </w:pPr>
      <w:r>
        <w:rPr>
          <w:rFonts w:hint="eastAsia"/>
          <w:noProof/>
        </w:rPr>
        <w:drawing>
          <wp:inline distT="0" distB="0" distL="0" distR="0" wp14:anchorId="4BBBC7F3" wp14:editId="0E3C3B68">
            <wp:extent cx="6645910" cy="2350135"/>
            <wp:effectExtent l="0" t="0" r="2540" b="0"/>
            <wp:docPr id="1344097036" name="图片 1344097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E7E6.tmp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AEE4" w14:textId="77777777" w:rsidR="001162ED" w:rsidRDefault="001162ED" w:rsidP="002367E9">
      <w:pPr>
        <w:ind w:firstLine="480"/>
      </w:pPr>
    </w:p>
    <w:p w14:paraId="4FA53DD0" w14:textId="77777777" w:rsidR="001162ED" w:rsidRDefault="001162ED" w:rsidP="002367E9">
      <w:pPr>
        <w:ind w:firstLine="480"/>
      </w:pPr>
    </w:p>
    <w:p w14:paraId="11413E5D" w14:textId="77777777" w:rsidR="001162ED" w:rsidRPr="00CA13E0" w:rsidRDefault="001162ED" w:rsidP="002367E9">
      <w:pPr>
        <w:ind w:firstLine="480"/>
      </w:pPr>
    </w:p>
    <w:p w14:paraId="130E0AD0" w14:textId="5DA68795" w:rsidR="002367E9" w:rsidRDefault="00F75C28" w:rsidP="002367E9">
      <w:pPr>
        <w:ind w:firstLine="480"/>
      </w:pPr>
      <w:r>
        <w:rPr>
          <w:rFonts w:hint="eastAsia"/>
        </w:rPr>
        <w:t>&lt;</w:t>
      </w:r>
      <w:r>
        <w:rPr>
          <w:rFonts w:hint="eastAsia"/>
        </w:rPr>
        <w:t>此处需要理解</w:t>
      </w:r>
      <w:r>
        <w:rPr>
          <w:rFonts w:hint="eastAsia"/>
        </w:rPr>
        <w:t xml:space="preserve"> 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 xml:space="preserve">__() </w:t>
      </w:r>
      <w:r>
        <w:rPr>
          <w:rFonts w:hint="eastAsia"/>
        </w:rPr>
        <w:t>魔法函数</w:t>
      </w:r>
      <w:r w:rsidR="00D357B1">
        <w:rPr>
          <w:rFonts w:hint="eastAsia"/>
        </w:rPr>
        <w:t>及</w:t>
      </w:r>
      <w:r w:rsidR="00D357B1">
        <w:rPr>
          <w:rFonts w:hint="eastAsia"/>
        </w:rPr>
        <w:t xml:space="preserve"> __call__()</w:t>
      </w:r>
      <w:r w:rsidR="00D357B1">
        <w:rPr>
          <w:rFonts w:hint="eastAsia"/>
        </w:rPr>
        <w:t>魔法函数</w:t>
      </w:r>
      <w:r>
        <w:rPr>
          <w:rFonts w:hint="eastAsia"/>
        </w:rPr>
        <w:t>&gt;</w:t>
      </w:r>
    </w:p>
    <w:p w14:paraId="79294A68" w14:textId="72B03B3E" w:rsidR="00F75C28" w:rsidRDefault="00D357B1" w:rsidP="002367E9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un()</w:t>
      </w:r>
      <w:r>
        <w:rPr>
          <w:rFonts w:hint="eastAsia"/>
        </w:rPr>
        <w:t>中：</w:t>
      </w:r>
    </w:p>
    <w:p w14:paraId="50831053" w14:textId="68F6530C" w:rsidR="008F4C85" w:rsidRDefault="00D357B1" w:rsidP="002367E9">
      <w:pPr>
        <w:ind w:firstLine="48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 xml:space="preserve"> is empty, </w:t>
      </w:r>
      <w:r w:rsidRPr="00BE0A06">
        <w:rPr>
          <w:rFonts w:hint="eastAsia"/>
          <w:highlight w:val="yellow"/>
        </w:rPr>
        <w:t>所以没有执行</w:t>
      </w:r>
      <w:r w:rsidR="007A6C63" w:rsidRPr="00BE0A06">
        <w:rPr>
          <w:rFonts w:hint="eastAsia"/>
          <w:highlight w:val="yellow"/>
        </w:rPr>
        <w:t>测试运行</w:t>
      </w:r>
      <w:r w:rsidRPr="00BE0A06">
        <w:rPr>
          <w:rFonts w:hint="eastAsia"/>
          <w:highlight w:val="yellow"/>
        </w:rPr>
        <w:t>操作</w:t>
      </w:r>
      <w:r>
        <w:rPr>
          <w:rFonts w:hint="eastAsia"/>
        </w:rPr>
        <w:t>；</w:t>
      </w:r>
    </w:p>
    <w:p w14:paraId="4D4B0CC7" w14:textId="413B5358" w:rsidR="00D357B1" w:rsidRDefault="007A6C63" w:rsidP="002367E9">
      <w:pPr>
        <w:ind w:firstLine="480"/>
      </w:pPr>
      <w:r>
        <w:t>S</w:t>
      </w:r>
      <w:r>
        <w:rPr>
          <w:rFonts w:hint="eastAsia"/>
        </w:rPr>
        <w:t>tep2:</w:t>
      </w:r>
    </w:p>
    <w:p w14:paraId="1806F5AE" w14:textId="0241AA06" w:rsidR="009268FB" w:rsidRDefault="007A6C63" w:rsidP="007A6C63">
      <w:pPr>
        <w:ind w:firstLine="480"/>
      </w:pP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add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来添加一个</w:t>
      </w:r>
      <w:r>
        <w:rPr>
          <w:rFonts w:hint="eastAsia"/>
        </w:rPr>
        <w:t>test case&lt;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 or test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&gt; append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>后边。</w:t>
      </w:r>
    </w:p>
    <w:p w14:paraId="5E0BE428" w14:textId="28573980" w:rsidR="009268FB" w:rsidRDefault="007A6C63" w:rsidP="009268FB">
      <w:pPr>
        <w:ind w:firstLine="480"/>
      </w:pPr>
      <w:r>
        <w:rPr>
          <w:noProof/>
        </w:rPr>
        <w:drawing>
          <wp:inline distT="0" distB="0" distL="0" distR="0" wp14:anchorId="3545B6F9" wp14:editId="20C64135">
            <wp:extent cx="6273479" cy="1821647"/>
            <wp:effectExtent l="0" t="0" r="0" b="7620"/>
            <wp:docPr id="1344097034" name="图片 1344097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57B1.tmp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9327" cy="182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F421" w14:textId="77777777" w:rsidR="004C5C72" w:rsidRDefault="004C5C72" w:rsidP="009268FB">
      <w:pPr>
        <w:ind w:firstLine="480"/>
      </w:pPr>
    </w:p>
    <w:p w14:paraId="123D6DE2" w14:textId="7769C0E2" w:rsidR="00C33081" w:rsidRDefault="00C33081" w:rsidP="009268FB">
      <w:pPr>
        <w:ind w:firstLine="480"/>
      </w:pPr>
      <w:r>
        <w:rPr>
          <w:rFonts w:hint="eastAsia"/>
        </w:rPr>
        <w:t>附带：</w:t>
      </w:r>
      <w:r>
        <w:rPr>
          <w:rFonts w:hint="eastAsia"/>
        </w:rPr>
        <w:t>raise error type</w:t>
      </w:r>
      <w:r>
        <w:rPr>
          <w:rFonts w:hint="eastAsia"/>
        </w:rPr>
        <w:t>：</w:t>
      </w:r>
    </w:p>
    <w:p w14:paraId="2F199D55" w14:textId="4375CD47" w:rsidR="00C33081" w:rsidRDefault="00C33081" w:rsidP="009268FB">
      <w:pPr>
        <w:ind w:firstLine="480"/>
      </w:pPr>
      <w:r>
        <w:rPr>
          <w:rFonts w:hint="eastAsia"/>
          <w:noProof/>
        </w:rPr>
        <w:drawing>
          <wp:inline distT="0" distB="0" distL="0" distR="0" wp14:anchorId="19510446" wp14:editId="727B5B8D">
            <wp:extent cx="5497975" cy="2687290"/>
            <wp:effectExtent l="0" t="0" r="7620" b="0"/>
            <wp:docPr id="1344097035" name="图片 1344097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7458.tmp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676" cy="268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C7227" w14:textId="77777777" w:rsidR="004C5C72" w:rsidRDefault="004C5C72" w:rsidP="009268FB">
      <w:pPr>
        <w:ind w:firstLine="480"/>
      </w:pPr>
    </w:p>
    <w:p w14:paraId="16D405AE" w14:textId="194BA1D9" w:rsidR="004C5C72" w:rsidRDefault="00943179" w:rsidP="009268FB">
      <w:pPr>
        <w:ind w:firstLine="480"/>
      </w:pPr>
      <w:r>
        <w:t>S</w:t>
      </w:r>
      <w:r>
        <w:rPr>
          <w:rFonts w:hint="eastAsia"/>
        </w:rPr>
        <w:t xml:space="preserve">tep3: RUN&lt;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&gt;</w:t>
      </w:r>
    </w:p>
    <w:p w14:paraId="7A34B04F" w14:textId="7D1F52C9" w:rsidR="00943179" w:rsidRDefault="00A14B9A" w:rsidP="009268FB">
      <w:pPr>
        <w:ind w:firstLine="480"/>
      </w:pPr>
      <w:r>
        <w:rPr>
          <w:rFonts w:hint="eastAsia"/>
        </w:rPr>
        <w:t xml:space="preserve">&lt;weakref.py </w:t>
      </w:r>
      <w:r>
        <w:rPr>
          <w:rFonts w:hint="eastAsia"/>
        </w:rPr>
        <w:t>中有很多</w:t>
      </w:r>
      <w:proofErr w:type="gramStart"/>
      <w:r>
        <w:rPr>
          <w:rFonts w:hint="eastAsia"/>
        </w:rPr>
        <w:t>骚</w:t>
      </w:r>
      <w:proofErr w:type="gramEnd"/>
      <w:r>
        <w:rPr>
          <w:rFonts w:hint="eastAsia"/>
        </w:rPr>
        <w:t>操作，待查</w:t>
      </w:r>
      <w:r>
        <w:rPr>
          <w:rFonts w:hint="eastAsia"/>
        </w:rPr>
        <w:t>&gt;</w:t>
      </w:r>
    </w:p>
    <w:p w14:paraId="4D37A1AB" w14:textId="77777777" w:rsidR="00C33081" w:rsidRDefault="00C33081" w:rsidP="009268FB">
      <w:pPr>
        <w:ind w:firstLine="480"/>
      </w:pPr>
    </w:p>
    <w:p w14:paraId="6A41F41C" w14:textId="6C9DF7E9" w:rsidR="00C33081" w:rsidRDefault="000C50CB" w:rsidP="009268FB">
      <w:pPr>
        <w:ind w:firstLine="480"/>
      </w:pPr>
      <w:r>
        <w:t>Line</w:t>
      </w:r>
      <w:r>
        <w:rPr>
          <w:rFonts w:hint="eastAsia"/>
        </w:rPr>
        <w:t xml:space="preserve">1: return a Class </w:t>
      </w:r>
      <w:proofErr w:type="spellStart"/>
      <w:r>
        <w:rPr>
          <w:rFonts w:hint="eastAsia"/>
        </w:rPr>
        <w:t>TextTestTesult</w:t>
      </w:r>
      <w:proofErr w:type="spellEnd"/>
      <w:r>
        <w:rPr>
          <w:rFonts w:hint="eastAsia"/>
        </w:rPr>
        <w:t>&lt;</w:t>
      </w:r>
      <w:r w:rsidR="00D40EA0">
        <w:rPr>
          <w:rFonts w:hint="eastAsia"/>
        </w:rPr>
        <w:t>type is: instance</w:t>
      </w:r>
      <w:r>
        <w:rPr>
          <w:rFonts w:hint="eastAsia"/>
        </w:rPr>
        <w:t>&gt;</w:t>
      </w:r>
    </w:p>
    <w:p w14:paraId="6F1D0F74" w14:textId="77777777" w:rsidR="000C50CB" w:rsidRDefault="000C50CB" w:rsidP="009268FB">
      <w:pPr>
        <w:ind w:firstLine="480"/>
      </w:pPr>
    </w:p>
    <w:p w14:paraId="48E6BC51" w14:textId="703DEFBD" w:rsidR="000C50CB" w:rsidRDefault="00A603E2" w:rsidP="009268FB">
      <w:pPr>
        <w:ind w:firstLine="480"/>
      </w:pPr>
      <w:r>
        <w:t>L</w:t>
      </w:r>
      <w:r>
        <w:rPr>
          <w:rFonts w:hint="eastAsia"/>
        </w:rPr>
        <w:t xml:space="preserve">ine2:register function, signal </w:t>
      </w:r>
      <w:r>
        <w:rPr>
          <w:rFonts w:hint="eastAsia"/>
        </w:rPr>
        <w:t>相关</w:t>
      </w:r>
    </w:p>
    <w:p w14:paraId="132329D6" w14:textId="77777777" w:rsidR="00A603E2" w:rsidRDefault="00A603E2" w:rsidP="009268FB">
      <w:pPr>
        <w:ind w:firstLine="480"/>
      </w:pPr>
    </w:p>
    <w:p w14:paraId="7630BB12" w14:textId="0D5A638B" w:rsidR="00741390" w:rsidRDefault="00741390" w:rsidP="00741390">
      <w:pPr>
        <w:pStyle w:val="2"/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安装离线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l</w:t>
      </w:r>
      <w:proofErr w:type="spellEnd"/>
      <w:r>
        <w:rPr>
          <w:rFonts w:hint="eastAsia"/>
        </w:rPr>
        <w:t>格式</w:t>
      </w:r>
    </w:p>
    <w:p w14:paraId="3FA0E325" w14:textId="6D62CB96" w:rsidR="00741390" w:rsidRPr="00741390" w:rsidRDefault="00741390" w:rsidP="00741390">
      <w:pPr>
        <w:ind w:firstLine="480"/>
      </w:pPr>
      <w:r>
        <w:t>S</w:t>
      </w:r>
      <w:r>
        <w:rPr>
          <w:rFonts w:hint="eastAsia"/>
        </w:rPr>
        <w:t>ttep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wnload</w:t>
      </w:r>
      <w:proofErr w:type="gramEnd"/>
    </w:p>
    <w:p w14:paraId="5FA98B55" w14:textId="40D05356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1319EFEC" wp14:editId="7247980B">
            <wp:extent cx="6645910" cy="2378710"/>
            <wp:effectExtent l="0" t="0" r="2540" b="2540"/>
            <wp:docPr id="1344097039" name="图片 1344097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72.tmp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7614" w14:textId="74895375" w:rsidR="00741390" w:rsidRDefault="00741390" w:rsidP="00741390">
      <w:pPr>
        <w:ind w:firstLine="480"/>
      </w:pPr>
      <w:r>
        <w:t>S</w:t>
      </w:r>
      <w:r>
        <w:rPr>
          <w:rFonts w:hint="eastAsia"/>
        </w:rPr>
        <w:t>tep2: install</w:t>
      </w:r>
    </w:p>
    <w:p w14:paraId="5353AC09" w14:textId="10D89E17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61358BFB" wp14:editId="549EFF2A">
            <wp:extent cx="6645910" cy="1988185"/>
            <wp:effectExtent l="0" t="0" r="2540" b="0"/>
            <wp:docPr id="1344097040" name="图片 1344097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4E9.tmp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B8C1" w14:textId="77777777" w:rsidR="00741390" w:rsidRDefault="00741390" w:rsidP="00741390">
      <w:pPr>
        <w:ind w:firstLine="480"/>
      </w:pPr>
    </w:p>
    <w:p w14:paraId="0C60EA59" w14:textId="66B0DBFF" w:rsidR="00366503" w:rsidRDefault="00366503" w:rsidP="00366503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proofErr w:type="gramStart"/>
      <w:r>
        <w:rPr>
          <w:rFonts w:hint="eastAsia"/>
        </w:rPr>
        <w:t>decode()</w:t>
      </w:r>
      <w:proofErr w:type="gramEnd"/>
    </w:p>
    <w:p w14:paraId="29F4A3E6" w14:textId="28E33D37" w:rsidR="00366503" w:rsidRPr="00366503" w:rsidRDefault="00366503" w:rsidP="00366503">
      <w:pPr>
        <w:ind w:firstLine="480"/>
      </w:pPr>
      <w:r>
        <w:rPr>
          <w:rFonts w:hint="eastAsia"/>
          <w:noProof/>
        </w:rPr>
        <w:drawing>
          <wp:inline distT="0" distB="0" distL="0" distR="0" wp14:anchorId="30B024F3" wp14:editId="76740458">
            <wp:extent cx="6645910" cy="2723515"/>
            <wp:effectExtent l="0" t="0" r="2540" b="635"/>
            <wp:docPr id="1344097043" name="图片 1344097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516.tmp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AFE04" w14:textId="77777777" w:rsidR="00366503" w:rsidRDefault="00366503" w:rsidP="00741390">
      <w:pPr>
        <w:ind w:firstLine="480"/>
      </w:pPr>
    </w:p>
    <w:p w14:paraId="0196BD96" w14:textId="106FFC17" w:rsidR="00B71393" w:rsidRDefault="00DB418B" w:rsidP="00DB418B">
      <w:pPr>
        <w:pStyle w:val="2"/>
        <w:rPr>
          <w:rFonts w:hint="eastAsia"/>
        </w:rPr>
      </w:pPr>
      <w:r>
        <w:t>Python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.modules</w:t>
      </w:r>
      <w:proofErr w:type="spellEnd"/>
    </w:p>
    <w:p w14:paraId="3326B08F" w14:textId="11D2CF8F" w:rsidR="00DB418B" w:rsidRPr="00DB418B" w:rsidRDefault="00DB418B" w:rsidP="00DB418B">
      <w:pPr>
        <w:ind w:firstLine="480"/>
      </w:pPr>
      <w:r>
        <w:rPr>
          <w:rFonts w:hint="eastAsia"/>
        </w:rPr>
        <w:t>可以在动态加载过程中，在该字典中进行查重，并删除旧的，加载新的</w:t>
      </w:r>
      <w:r>
        <w:rPr>
          <w:rFonts w:hint="eastAsia"/>
        </w:rPr>
        <w:t>module</w:t>
      </w:r>
      <w:r>
        <w:rPr>
          <w:rFonts w:hint="eastAsia"/>
        </w:rPr>
        <w:t>。</w:t>
      </w:r>
    </w:p>
    <w:p w14:paraId="0EF3CC08" w14:textId="14BE65F9" w:rsidR="00B71393" w:rsidRDefault="00DB418B" w:rsidP="00741390">
      <w:pPr>
        <w:ind w:firstLine="480"/>
      </w:pPr>
      <w:r>
        <w:rPr>
          <w:noProof/>
        </w:rPr>
        <w:drawing>
          <wp:inline distT="0" distB="0" distL="0" distR="0" wp14:anchorId="675AC950" wp14:editId="0E5FB36D">
            <wp:extent cx="6645910" cy="2705100"/>
            <wp:effectExtent l="0" t="0" r="2540" b="0"/>
            <wp:docPr id="1344097044" name="图片 1344097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5FBA.tmp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70CA6" w14:textId="77777777" w:rsidR="00B71393" w:rsidRDefault="00B71393" w:rsidP="00741390">
      <w:pPr>
        <w:ind w:firstLine="480"/>
      </w:pPr>
    </w:p>
    <w:p w14:paraId="6FDD150E" w14:textId="719BB639" w:rsidR="00B71393" w:rsidRDefault="00214677" w:rsidP="00214677">
      <w:pPr>
        <w:pStyle w:val="2"/>
        <w:rPr>
          <w:rFonts w:hint="eastAsia"/>
        </w:rPr>
      </w:pPr>
      <w:r>
        <w:t>C</w:t>
      </w:r>
      <w:r>
        <w:rPr>
          <w:rFonts w:hint="eastAsia"/>
        </w:rPr>
        <w:t xml:space="preserve">ode encode decode </w:t>
      </w:r>
      <w:r>
        <w:t>Unicode</w:t>
      </w:r>
      <w:r>
        <w:rPr>
          <w:rFonts w:hint="eastAsia"/>
        </w:rPr>
        <w:t xml:space="preserve"> utf-8 etc.</w:t>
      </w:r>
    </w:p>
    <w:p w14:paraId="7DAA8C22" w14:textId="27BFCECF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关于</w:t>
      </w:r>
      <w:r>
        <w:rPr>
          <w:rFonts w:hint="eastAsia"/>
        </w:rPr>
        <w:t xml:space="preserve"> </w:t>
      </w:r>
      <w:r>
        <w:rPr>
          <w:rFonts w:hint="eastAsia"/>
        </w:rPr>
        <w:t>字符串序列及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类型等，是</w:t>
      </w:r>
      <w:r>
        <w:rPr>
          <w:rFonts w:hint="eastAsia"/>
        </w:rPr>
        <w:t>python</w:t>
      </w:r>
      <w:r>
        <w:rPr>
          <w:rFonts w:hint="eastAsia"/>
        </w:rPr>
        <w:t>或者</w:t>
      </w:r>
      <w:r>
        <w:rPr>
          <w:rFonts w:hint="eastAsia"/>
        </w:rPr>
        <w:t>system</w:t>
      </w:r>
      <w:r>
        <w:rPr>
          <w:rFonts w:hint="eastAsia"/>
        </w:rPr>
        <w:t>根据默认的编码方式存储并显示的，其存储也是默认的编码即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；</w:t>
      </w:r>
    </w:p>
    <w:p w14:paraId="046D9E1D" w14:textId="24E7F763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encode()</w:t>
      </w:r>
      <w:r>
        <w:rPr>
          <w:rFonts w:hint="eastAsia"/>
        </w:rPr>
        <w:t>方法，并传入编码格式，实现对当前默认显示的串的编码，不同的编码生成的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是不同的；如下，</w:t>
      </w:r>
      <w:r>
        <w:rPr>
          <w:rFonts w:hint="eastAsia"/>
        </w:rPr>
        <w:t xml:space="preserve"> </w:t>
      </w:r>
      <w:r>
        <w:rPr>
          <w:rFonts w:hint="eastAsia"/>
        </w:rPr>
        <w:t>证明</w:t>
      </w:r>
      <w:r>
        <w:rPr>
          <w:rFonts w:hint="eastAsia"/>
        </w:rPr>
        <w:t xml:space="preserve">python 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默认的编码方式是</w:t>
      </w:r>
      <w:r>
        <w:rPr>
          <w:rFonts w:hint="eastAsia"/>
        </w:rPr>
        <w:t>utf-8</w:t>
      </w:r>
      <w:r>
        <w:rPr>
          <w:rFonts w:hint="eastAsia"/>
        </w:rPr>
        <w:t>格式</w:t>
      </w:r>
      <w:r w:rsidR="00801410">
        <w:rPr>
          <w:rFonts w:hint="eastAsia"/>
        </w:rPr>
        <w:t>，将其编码为</w:t>
      </w:r>
      <w:r w:rsidR="00801410">
        <w:rPr>
          <w:rFonts w:hint="eastAsia"/>
        </w:rPr>
        <w:t>utf-16</w:t>
      </w:r>
      <w:r w:rsidR="00801410">
        <w:rPr>
          <w:rFonts w:hint="eastAsia"/>
        </w:rPr>
        <w:t>格式后，再用默认编码格式打印，显式乱码；</w:t>
      </w:r>
    </w:p>
    <w:p w14:paraId="5B4FE029" w14:textId="0FEDC089" w:rsidR="00214677" w:rsidRPr="00214677" w:rsidRDefault="00214677" w:rsidP="00214677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2F001087" wp14:editId="3086CCD5">
            <wp:extent cx="5340624" cy="2038455"/>
            <wp:effectExtent l="0" t="0" r="0" b="0"/>
            <wp:docPr id="1344097045" name="图片 1344097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6318.tmp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0624" cy="203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4B630" w14:textId="77777777" w:rsidR="00214677" w:rsidRDefault="00214677" w:rsidP="00741390">
      <w:pPr>
        <w:ind w:firstLine="480"/>
        <w:rPr>
          <w:rFonts w:hint="eastAsia"/>
        </w:rPr>
      </w:pPr>
    </w:p>
    <w:p w14:paraId="4CDA8C6D" w14:textId="0BBE60D6" w:rsidR="00214677" w:rsidRDefault="00A930D4" w:rsidP="00741390">
      <w:pPr>
        <w:ind w:firstLine="480"/>
        <w:rPr>
          <w:rFonts w:hint="eastAsia"/>
        </w:rPr>
      </w:pPr>
      <w:r>
        <w:rPr>
          <w:rFonts w:hint="eastAsia"/>
        </w:rPr>
        <w:t>BUG</w:t>
      </w:r>
      <w:r>
        <w:rPr>
          <w:rFonts w:hint="eastAsia"/>
        </w:rPr>
        <w:t>：</w:t>
      </w:r>
    </w:p>
    <w:p w14:paraId="2195ABBD" w14:textId="06039A56" w:rsidR="00A930D4" w:rsidRDefault="00A930D4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3447755" wp14:editId="04A2EA86">
            <wp:extent cx="4191215" cy="1714588"/>
            <wp:effectExtent l="0" t="0" r="0" b="0"/>
            <wp:docPr id="1344097046" name="图片 1344097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F325.tmp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171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ED3A2" w14:textId="77777777" w:rsidR="00A930D4" w:rsidRDefault="00A930D4" w:rsidP="00741390">
      <w:pPr>
        <w:ind w:firstLine="480"/>
        <w:rPr>
          <w:rFonts w:hint="eastAsia"/>
        </w:rPr>
      </w:pPr>
    </w:p>
    <w:p w14:paraId="06C9EE0F" w14:textId="7ADC3077" w:rsidR="00A930D4" w:rsidRDefault="00366041" w:rsidP="00366041">
      <w:pPr>
        <w:pStyle w:val="2"/>
        <w:rPr>
          <w:rFonts w:hint="eastAsia"/>
        </w:rPr>
      </w:pPr>
      <w:r>
        <w:t>S</w:t>
      </w:r>
      <w:r>
        <w:rPr>
          <w:rFonts w:hint="eastAsia"/>
        </w:rPr>
        <w:t>tring r f u</w:t>
      </w:r>
    </w:p>
    <w:p w14:paraId="6C3C4E92" w14:textId="4A08F615" w:rsidR="00366041" w:rsidRDefault="00366041" w:rsidP="00366041">
      <w:pPr>
        <w:ind w:firstLine="480"/>
        <w:rPr>
          <w:rFonts w:hint="eastAsia"/>
        </w:rPr>
      </w:pPr>
      <w:r>
        <w:t>R</w:t>
      </w:r>
      <w:proofErr w:type="gramStart"/>
      <w:r>
        <w:rPr>
          <w:rFonts w:hint="eastAsia"/>
        </w:rPr>
        <w:t>:raw</w:t>
      </w:r>
      <w:proofErr w:type="gramEnd"/>
    </w:p>
    <w:p w14:paraId="54D557D9" w14:textId="0481459A" w:rsidR="00366041" w:rsidRDefault="00366041" w:rsidP="00366041">
      <w:pPr>
        <w:ind w:firstLine="480"/>
        <w:rPr>
          <w:rFonts w:hint="eastAsia"/>
        </w:rPr>
      </w:pPr>
      <w:r>
        <w:t>F</w:t>
      </w:r>
      <w:r>
        <w:rPr>
          <w:rFonts w:hint="eastAsia"/>
        </w:rPr>
        <w:t xml:space="preserve">:format , </w:t>
      </w:r>
      <w:r>
        <w:rPr>
          <w:rFonts w:hint="eastAsia"/>
        </w:rPr>
        <w:t>应用</w:t>
      </w:r>
      <w:r>
        <w:rPr>
          <w:rFonts w:hint="eastAsia"/>
        </w:rPr>
        <w:t>{}</w:t>
      </w:r>
      <w:r>
        <w:rPr>
          <w:rFonts w:hint="eastAsia"/>
        </w:rPr>
        <w:t>实现格式化动态创建字符串</w:t>
      </w:r>
    </w:p>
    <w:p w14:paraId="6E57E05C" w14:textId="6C33FCB8" w:rsidR="00366041" w:rsidRDefault="00366041" w:rsidP="00366041">
      <w:pPr>
        <w:ind w:firstLine="480"/>
        <w:rPr>
          <w:rFonts w:hint="eastAsia"/>
        </w:rPr>
      </w:pPr>
      <w:r>
        <w:t>U</w:t>
      </w:r>
      <w:r>
        <w:rPr>
          <w:rFonts w:hint="eastAsia"/>
        </w:rPr>
        <w:t xml:space="preserve">: </w:t>
      </w:r>
      <w:r>
        <w:t>Unicode</w:t>
      </w:r>
      <w:r>
        <w:rPr>
          <w:rFonts w:hint="eastAsia"/>
        </w:rPr>
        <w:t xml:space="preserve"> </w:t>
      </w:r>
      <w:r>
        <w:rPr>
          <w:rFonts w:hint="eastAsia"/>
        </w:rPr>
        <w:t>编码的字符串，</w:t>
      </w:r>
      <w:r>
        <w:rPr>
          <w:rFonts w:hint="eastAsia"/>
        </w:rPr>
        <w:t xml:space="preserve"> </w:t>
      </w:r>
      <w:r>
        <w:rPr>
          <w:rFonts w:hint="eastAsia"/>
        </w:rPr>
        <w:t>默认就是</w:t>
      </w:r>
      <w:r>
        <w:rPr>
          <w:rFonts w:hint="eastAsia"/>
        </w:rPr>
        <w:t xml:space="preserve"> </w:t>
      </w:r>
    </w:p>
    <w:p w14:paraId="73190953" w14:textId="77777777" w:rsidR="00617D26" w:rsidRDefault="00617D26" w:rsidP="00366041">
      <w:pPr>
        <w:ind w:firstLine="480"/>
        <w:rPr>
          <w:rFonts w:hint="eastAsia"/>
        </w:rPr>
      </w:pPr>
    </w:p>
    <w:p w14:paraId="2287A552" w14:textId="355B30B7" w:rsidR="00617D26" w:rsidRDefault="00617D26" w:rsidP="00617D26">
      <w:pPr>
        <w:pStyle w:val="2"/>
        <w:rPr>
          <w:rFonts w:hint="eastAsia"/>
        </w:rPr>
      </w:pPr>
      <w:r>
        <w:rPr>
          <w:rFonts w:hint="eastAsia"/>
        </w:rPr>
        <w:lastRenderedPageBreak/>
        <w:t>写入</w:t>
      </w:r>
      <w:r>
        <w:rPr>
          <w:rFonts w:hint="eastAsia"/>
        </w:rPr>
        <w:t>excel</w:t>
      </w:r>
      <w:r>
        <w:rPr>
          <w:rFonts w:hint="eastAsia"/>
        </w:rPr>
        <w:t>时候编码错误</w:t>
      </w:r>
      <w:proofErr w:type="spellStart"/>
      <w:r w:rsidRPr="00617D26">
        <w:t>IllegalCharacterError</w:t>
      </w:r>
      <w:proofErr w:type="spellEnd"/>
    </w:p>
    <w:p w14:paraId="6F7BB686" w14:textId="782F2AA2" w:rsidR="00617D26" w:rsidRPr="00617D26" w:rsidRDefault="00F60492" w:rsidP="00617D26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4837353" wp14:editId="402F67F7">
            <wp:extent cx="6645910" cy="2546985"/>
            <wp:effectExtent l="0" t="0" r="2540" b="5715"/>
            <wp:docPr id="1344097047" name="图片 1344097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8364.tmp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A1686" w14:textId="77777777" w:rsidR="00214677" w:rsidRDefault="00214677" w:rsidP="00741390">
      <w:pPr>
        <w:ind w:firstLine="480"/>
        <w:rPr>
          <w:rFonts w:hint="eastAsia"/>
        </w:rPr>
      </w:pPr>
    </w:p>
    <w:p w14:paraId="1EFF9009" w14:textId="44A50C2C" w:rsidR="007878AF" w:rsidRDefault="007878AF" w:rsidP="007878AF">
      <w:pPr>
        <w:pStyle w:val="2"/>
        <w:rPr>
          <w:rFonts w:hint="eastAsia"/>
        </w:rPr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两个</w:t>
      </w:r>
      <w:r>
        <w:rPr>
          <w:rFonts w:hint="eastAsia"/>
        </w:rPr>
        <w:t xml:space="preserve">list </w:t>
      </w:r>
      <w:r>
        <w:rPr>
          <w:rFonts w:hint="eastAsia"/>
        </w:rPr>
        <w:t>交集</w:t>
      </w:r>
    </w:p>
    <w:p w14:paraId="01B4B649" w14:textId="2009D47C" w:rsidR="007878AF" w:rsidRPr="007878AF" w:rsidRDefault="007878AF" w:rsidP="007878AF">
      <w:pPr>
        <w:ind w:firstLine="48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 xml:space="preserve"> any()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列表推导式</w:t>
      </w:r>
      <w:r w:rsidR="00195AE4" w:rsidRPr="00195AE4">
        <w:rPr>
          <w:rFonts w:hint="eastAsia"/>
        </w:rPr>
        <w:t>（</w:t>
      </w:r>
      <w:r w:rsidR="00195AE4" w:rsidRPr="00195AE4">
        <w:rPr>
          <w:rFonts w:hint="eastAsia"/>
        </w:rPr>
        <w:t>list comprehension</w:t>
      </w:r>
      <w:r w:rsidR="00195AE4" w:rsidRPr="00195AE4">
        <w:rPr>
          <w:rFonts w:hint="eastAsia"/>
        </w:rPr>
        <w:t>）</w:t>
      </w:r>
      <w:r w:rsidR="00195AE4">
        <w:rPr>
          <w:rFonts w:hint="eastAsia"/>
        </w:rPr>
        <w:t>（也即：</w:t>
      </w:r>
      <w:r w:rsidR="00195AE4">
        <w:rPr>
          <w:rFonts w:hint="eastAsia"/>
        </w:rPr>
        <w:t xml:space="preserve"> </w:t>
      </w:r>
      <w:r w:rsidR="00195AE4">
        <w:rPr>
          <w:rFonts w:hint="eastAsia"/>
        </w:rPr>
        <w:t>列表综合公式）</w:t>
      </w:r>
    </w:p>
    <w:p w14:paraId="0AD0DBEA" w14:textId="7A32B15F" w:rsidR="007878AF" w:rsidRDefault="007878AF" w:rsidP="007878A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5CB86DF" wp14:editId="7D85665B">
            <wp:extent cx="6645910" cy="2468245"/>
            <wp:effectExtent l="0" t="0" r="2540" b="8255"/>
            <wp:docPr id="1344097048" name="图片 1344097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C15C.tmp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4E789" w14:textId="77777777" w:rsidR="007878AF" w:rsidRPr="007878AF" w:rsidRDefault="007878AF" w:rsidP="007878AF">
      <w:pPr>
        <w:ind w:firstLine="480"/>
        <w:rPr>
          <w:rFonts w:hint="eastAsia"/>
        </w:rPr>
      </w:pPr>
    </w:p>
    <w:p w14:paraId="704F0637" w14:textId="498C293C" w:rsidR="00214677" w:rsidRDefault="00195AE4" w:rsidP="00741390">
      <w:pPr>
        <w:ind w:firstLine="480"/>
        <w:rPr>
          <w:rFonts w:hint="eastAsia"/>
        </w:rPr>
      </w:pPr>
      <w:r>
        <w:t>E</w:t>
      </w:r>
      <w:r>
        <w:rPr>
          <w:rFonts w:hint="eastAsia"/>
        </w:rPr>
        <w:t>xample2</w:t>
      </w:r>
      <w:r>
        <w:rPr>
          <w:rFonts w:hint="eastAsia"/>
        </w:rPr>
        <w:t>：</w:t>
      </w:r>
    </w:p>
    <w:p w14:paraId="2116B718" w14:textId="263563F2" w:rsidR="00195AE4" w:rsidRDefault="00195AE4" w:rsidP="00741390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694813DA" wp14:editId="4C715EB8">
            <wp:extent cx="5156465" cy="5397777"/>
            <wp:effectExtent l="0" t="0" r="6350" b="0"/>
            <wp:docPr id="1344097049" name="图片 1344097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7220.tmp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465" cy="5397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AFF2E" w14:textId="77777777" w:rsidR="00001B10" w:rsidRDefault="00001B10" w:rsidP="00741390">
      <w:pPr>
        <w:ind w:firstLine="480"/>
        <w:rPr>
          <w:rFonts w:hint="eastAsia"/>
        </w:rPr>
      </w:pPr>
    </w:p>
    <w:p w14:paraId="56FC7A93" w14:textId="7EE62561" w:rsidR="00001B10" w:rsidRDefault="00C80A71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E3500CF" wp14:editId="1702C54E">
            <wp:extent cx="6089963" cy="749339"/>
            <wp:effectExtent l="0" t="0" r="6350" b="0"/>
            <wp:docPr id="1344097050" name="图片 1344097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E026.tmp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9963" cy="74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CCED6" w14:textId="77777777" w:rsidR="00195AE4" w:rsidRDefault="00195AE4" w:rsidP="00EB7445">
      <w:pPr>
        <w:ind w:firstLineChars="0" w:firstLine="0"/>
        <w:rPr>
          <w:rFonts w:hint="eastAsia"/>
        </w:rPr>
      </w:pPr>
    </w:p>
    <w:p w14:paraId="3E2AE64A" w14:textId="2E220F83" w:rsidR="003662DF" w:rsidRDefault="003662DF" w:rsidP="003662DF">
      <w:pPr>
        <w:pStyle w:val="2"/>
        <w:rPr>
          <w:rFonts w:hint="eastAsia"/>
        </w:rPr>
      </w:pPr>
      <w:r>
        <w:lastRenderedPageBreak/>
        <w:t>P</w:t>
      </w:r>
      <w:r>
        <w:rPr>
          <w:rFonts w:hint="eastAsia"/>
        </w:rPr>
        <w:t>ython</w:t>
      </w:r>
      <w:r>
        <w:rPr>
          <w:rFonts w:hint="eastAsia"/>
        </w:rPr>
        <w:t>同名模块直接带</w:t>
      </w:r>
      <w:r>
        <w:rPr>
          <w:rFonts w:hint="eastAsia"/>
        </w:rPr>
        <w:t>namespace</w:t>
      </w:r>
      <w:r>
        <w:rPr>
          <w:rFonts w:hint="eastAsia"/>
        </w:rPr>
        <w:t>来访问吧</w:t>
      </w:r>
    </w:p>
    <w:p w14:paraId="6BB9D3D4" w14:textId="4E452021" w:rsidR="003662DF" w:rsidRPr="003662DF" w:rsidRDefault="003662DF" w:rsidP="003662D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CEE7BA3" wp14:editId="7409FA66">
            <wp:extent cx="5112013" cy="6191568"/>
            <wp:effectExtent l="0" t="0" r="0" b="0"/>
            <wp:docPr id="1344097052" name="图片 1344097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A938.tmp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6191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266B6" w14:textId="4B5802B4" w:rsidR="0093650C" w:rsidRDefault="00126233" w:rsidP="00126233">
      <w:pPr>
        <w:pStyle w:val="2"/>
        <w:rPr>
          <w:rFonts w:hint="eastAsia"/>
        </w:rPr>
      </w:pPr>
      <w:r>
        <w:t>P</w:t>
      </w:r>
      <w:r>
        <w:rPr>
          <w:rFonts w:hint="eastAsia"/>
        </w:rPr>
        <w:t>ython import packet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</w:p>
    <w:p w14:paraId="0A6C9D58" w14:textId="73EB34E2" w:rsidR="00126233" w:rsidRPr="00126233" w:rsidRDefault="00126233" w:rsidP="00126233">
      <w:pPr>
        <w:ind w:firstLine="480"/>
        <w:rPr>
          <w:rFonts w:hint="eastAsia"/>
        </w:rPr>
      </w:pPr>
      <w:r>
        <w:rPr>
          <w:rFonts w:hint="eastAsia"/>
        </w:rPr>
        <w:t>__init__.py</w:t>
      </w:r>
      <w:r>
        <w:rPr>
          <w:rFonts w:hint="eastAsia"/>
        </w:rPr>
        <w:t>中如果没有</w:t>
      </w:r>
      <w:r>
        <w:rPr>
          <w:rFonts w:hint="eastAsia"/>
        </w:rPr>
        <w:t>from .import*</w:t>
      </w:r>
      <w:r>
        <w:rPr>
          <w:rFonts w:hint="eastAsia"/>
        </w:rPr>
        <w:t>操作，</w:t>
      </w:r>
      <w:r>
        <w:rPr>
          <w:rFonts w:hint="eastAsia"/>
        </w:rPr>
        <w:t>packet</w:t>
      </w:r>
      <w:r>
        <w:rPr>
          <w:rFonts w:hint="eastAsia"/>
        </w:rPr>
        <w:t>中是没有对应的</w:t>
      </w:r>
      <w:r>
        <w:rPr>
          <w:rFonts w:hint="eastAsia"/>
        </w:rPr>
        <w:t>module</w:t>
      </w:r>
      <w:r>
        <w:rPr>
          <w:rFonts w:hint="eastAsia"/>
        </w:rPr>
        <w:t>属性的。</w:t>
      </w:r>
    </w:p>
    <w:p w14:paraId="3DD80142" w14:textId="77777777" w:rsidR="003662DF" w:rsidRDefault="003662DF" w:rsidP="00741390">
      <w:pPr>
        <w:ind w:firstLine="480"/>
        <w:rPr>
          <w:rFonts w:hint="eastAsia"/>
        </w:rPr>
      </w:pPr>
    </w:p>
    <w:p w14:paraId="22B51187" w14:textId="77777777" w:rsidR="003662DF" w:rsidRDefault="003662DF" w:rsidP="00741390">
      <w:pPr>
        <w:ind w:firstLine="480"/>
        <w:rPr>
          <w:rFonts w:hint="eastAsia"/>
        </w:rPr>
      </w:pPr>
    </w:p>
    <w:p w14:paraId="176E25A3" w14:textId="77777777" w:rsidR="003662DF" w:rsidRDefault="003662DF" w:rsidP="00741390">
      <w:pPr>
        <w:ind w:firstLine="480"/>
        <w:rPr>
          <w:rFonts w:hint="eastAsia"/>
        </w:rPr>
      </w:pPr>
    </w:p>
    <w:p w14:paraId="77A69D87" w14:textId="77777777" w:rsidR="003662DF" w:rsidRDefault="003662DF" w:rsidP="00741390">
      <w:pPr>
        <w:ind w:firstLine="480"/>
        <w:rPr>
          <w:rFonts w:hint="eastAsia"/>
        </w:rPr>
      </w:pPr>
    </w:p>
    <w:p w14:paraId="4DF6308A" w14:textId="77777777" w:rsidR="003662DF" w:rsidRDefault="003662DF" w:rsidP="00741390">
      <w:pPr>
        <w:ind w:firstLine="480"/>
        <w:rPr>
          <w:rFonts w:hint="eastAsia"/>
        </w:rPr>
      </w:pPr>
    </w:p>
    <w:p w14:paraId="78B0F891" w14:textId="77777777" w:rsidR="003662DF" w:rsidRDefault="003662DF" w:rsidP="00741390">
      <w:pPr>
        <w:ind w:firstLine="480"/>
        <w:rPr>
          <w:rFonts w:hint="eastAsia"/>
        </w:rPr>
      </w:pPr>
    </w:p>
    <w:p w14:paraId="461B2138" w14:textId="77777777" w:rsidR="0093650C" w:rsidRDefault="0093650C" w:rsidP="00741390">
      <w:pPr>
        <w:ind w:firstLine="480"/>
        <w:rPr>
          <w:rFonts w:hint="eastAsia"/>
        </w:rPr>
      </w:pPr>
    </w:p>
    <w:p w14:paraId="19D637AA" w14:textId="77777777" w:rsidR="0093650C" w:rsidRDefault="0093650C" w:rsidP="00741390">
      <w:pPr>
        <w:ind w:firstLine="480"/>
        <w:rPr>
          <w:rFonts w:hint="eastAsia"/>
        </w:rPr>
      </w:pPr>
    </w:p>
    <w:p w14:paraId="4A2231D3" w14:textId="77777777" w:rsidR="0093650C" w:rsidRDefault="0093650C" w:rsidP="00741390">
      <w:pPr>
        <w:ind w:firstLine="480"/>
        <w:sectPr w:rsidR="0093650C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8CDA723" w14:textId="5A80284B" w:rsidR="00B71393" w:rsidRDefault="00B71393" w:rsidP="00741390">
      <w:pPr>
        <w:ind w:firstLine="480"/>
      </w:pPr>
    </w:p>
    <w:p w14:paraId="0B6A85EA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Open Source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0A01B1B" w14:textId="77777777" w:rsidR="00272C54" w:rsidRDefault="00272C54" w:rsidP="005B3570">
      <w:pPr>
        <w:pStyle w:val="2"/>
        <w:numPr>
          <w:ilvl w:val="0"/>
          <w:numId w:val="37"/>
        </w:numPr>
      </w:pPr>
      <w:proofErr w:type="spellStart"/>
      <w:r>
        <w:t>A</w:t>
      </w:r>
      <w:r>
        <w:rPr>
          <w:rFonts w:hint="eastAsia"/>
        </w:rPr>
        <w:t>utotest</w:t>
      </w:r>
      <w:proofErr w:type="spellEnd"/>
      <w:r>
        <w:rPr>
          <w:rFonts w:hint="eastAsia"/>
        </w:rPr>
        <w:t xml:space="preserve"> &amp; command line</w:t>
      </w:r>
    </w:p>
    <w:p w14:paraId="693C9E04" w14:textId="77777777" w:rsidR="00272C54" w:rsidRDefault="00272C54" w:rsidP="00272C54">
      <w:pPr>
        <w:ind w:firstLineChars="0" w:firstLine="480"/>
      </w:pPr>
      <w:r>
        <w:rPr>
          <w:rFonts w:hint="eastAsia"/>
        </w:rPr>
        <w:t>The theory of them as shown below:</w:t>
      </w:r>
    </w:p>
    <w:p w14:paraId="5586FD08" w14:textId="77777777" w:rsidR="00272C54" w:rsidRPr="00574D93" w:rsidRDefault="00272C54" w:rsidP="00272C54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First step, them should create some functions on the terminal, and register them</w:t>
      </w:r>
    </w:p>
    <w:p w14:paraId="36A6063B" w14:textId="524FFA0B" w:rsidR="00272C54" w:rsidRDefault="00272C54" w:rsidP="00272C54">
      <w:pPr>
        <w:ind w:firstLine="480"/>
      </w:pPr>
      <w:r>
        <w:t>B</w:t>
      </w:r>
      <w:r>
        <w:rPr>
          <w:rFonts w:hint="eastAsia"/>
        </w:rPr>
        <w:t xml:space="preserve">y some means, the common method is that create a </w:t>
      </w:r>
      <w:r w:rsidR="004B74F2">
        <w:rPr>
          <w:rFonts w:hint="eastAsia"/>
        </w:rPr>
        <w:t>section</w:t>
      </w:r>
      <w:r>
        <w:rPr>
          <w:rFonts w:hint="eastAsia"/>
        </w:rPr>
        <w:t>;</w:t>
      </w:r>
    </w:p>
    <w:p w14:paraId="1A49D59C" w14:textId="77777777" w:rsidR="00272C54" w:rsidRDefault="00272C54" w:rsidP="00272C54">
      <w:pPr>
        <w:pStyle w:val="a9"/>
        <w:numPr>
          <w:ilvl w:val="0"/>
          <w:numId w:val="39"/>
        </w:numPr>
        <w:ind w:firstLineChars="0"/>
      </w:pPr>
      <w:r>
        <w:t>S</w:t>
      </w:r>
      <w:r>
        <w:rPr>
          <w:rFonts w:hint="eastAsia"/>
        </w:rPr>
        <w:t>econd step, remote terminal send a command, then the terminal should parse the command;</w:t>
      </w:r>
    </w:p>
    <w:p w14:paraId="1D9482C9" w14:textId="77777777" w:rsidR="00272C54" w:rsidRDefault="00272C54" w:rsidP="00272C54">
      <w:pPr>
        <w:ind w:firstLineChars="0" w:firstLine="480"/>
      </w:pPr>
      <w:r>
        <w:t>T</w:t>
      </w:r>
      <w:r>
        <w:rPr>
          <w:rFonts w:hint="eastAsia"/>
        </w:rPr>
        <w:t xml:space="preserve">he common method of parsing a command is comparing string or searching </w:t>
      </w:r>
      <w:r w:rsidRPr="002554CE">
        <w:rPr>
          <w:rFonts w:hint="eastAsia"/>
          <w:color w:val="FF0000"/>
        </w:rPr>
        <w:t>hash table</w:t>
      </w:r>
      <w:r>
        <w:rPr>
          <w:rFonts w:hint="eastAsia"/>
        </w:rPr>
        <w:t>.</w:t>
      </w:r>
    </w:p>
    <w:p w14:paraId="656A2CF0" w14:textId="77777777" w:rsidR="00272C54" w:rsidRDefault="00272C54" w:rsidP="00272C54">
      <w:pPr>
        <w:ind w:firstLineChars="0" w:firstLine="480"/>
      </w:pPr>
      <w:proofErr w:type="gramStart"/>
      <w:r>
        <w:t>S</w:t>
      </w:r>
      <w:r>
        <w:rPr>
          <w:rFonts w:hint="eastAsia"/>
        </w:rPr>
        <w:t>ource :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test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-parser.</w:t>
      </w:r>
    </w:p>
    <w:p w14:paraId="354ADDD0" w14:textId="77777777" w:rsidR="00272C54" w:rsidRPr="0082301C" w:rsidRDefault="00272C54" w:rsidP="00272C54">
      <w:pPr>
        <w:ind w:firstLineChars="0" w:firstLine="480"/>
      </w:pPr>
    </w:p>
    <w:p w14:paraId="142C3A40" w14:textId="77777777" w:rsidR="00272C54" w:rsidRDefault="00272C54" w:rsidP="005B3570">
      <w:pPr>
        <w:pStyle w:val="2"/>
      </w:pPr>
      <w:r>
        <w:t>The</w:t>
      </w:r>
      <w:r>
        <w:rPr>
          <w:rFonts w:hint="eastAsia"/>
        </w:rPr>
        <w:t xml:space="preserve"> architecture of </w:t>
      </w:r>
      <w:proofErr w:type="spellStart"/>
      <w:r>
        <w:rPr>
          <w:rFonts w:hint="eastAsia"/>
        </w:rPr>
        <w:t>fw</w:t>
      </w:r>
      <w:proofErr w:type="spellEnd"/>
    </w:p>
    <w:p w14:paraId="7FC359E0" w14:textId="77777777" w:rsidR="00272C54" w:rsidRPr="006420DE" w:rsidRDefault="00272C54" w:rsidP="00272C54">
      <w:pPr>
        <w:ind w:firstLine="480"/>
      </w:pPr>
      <w:proofErr w:type="gramStart"/>
      <w:r>
        <w:rPr>
          <w:rFonts w:hint="eastAsia"/>
        </w:rPr>
        <w:t>be</w:t>
      </w:r>
      <w:proofErr w:type="gramEnd"/>
      <w:r w:rsidRPr="006420DE">
        <w:t xml:space="preserve"> composed of</w:t>
      </w:r>
    </w:p>
    <w:p w14:paraId="045BE229" w14:textId="77777777" w:rsidR="00272C54" w:rsidRDefault="00272C54" w:rsidP="00272C54">
      <w:pPr>
        <w:ind w:firstLine="480"/>
      </w:pPr>
    </w:p>
    <w:p w14:paraId="53FFF511" w14:textId="72AA9594" w:rsidR="00272C54" w:rsidRDefault="00272C54" w:rsidP="005B3570">
      <w:pPr>
        <w:pStyle w:val="2"/>
      </w:pPr>
      <w:proofErr w:type="spellStart"/>
      <w:r>
        <w:t>M</w:t>
      </w:r>
      <w:r>
        <w:rPr>
          <w:rFonts w:hint="eastAsia"/>
        </w:rPr>
        <w:t>r</w:t>
      </w:r>
      <w:proofErr w:type="spellEnd"/>
      <w:r w:rsidR="00227EE8">
        <w:rPr>
          <w:rFonts w:hint="eastAsia"/>
        </w:rPr>
        <w:t xml:space="preserve"> </w:t>
      </w:r>
      <w:proofErr w:type="gramStart"/>
      <w:r w:rsidR="00227EE8">
        <w:rPr>
          <w:rFonts w:hint="eastAsia"/>
        </w:rPr>
        <w:t>test</w:t>
      </w:r>
      <w:proofErr w:type="gramEnd"/>
    </w:p>
    <w:p w14:paraId="1D697388" w14:textId="40D1D14B" w:rsidR="00272C54" w:rsidRDefault="00227EE8" w:rsidP="00272C54">
      <w:pPr>
        <w:ind w:firstLine="480"/>
      </w:pPr>
      <w:r>
        <w:rPr>
          <w:rFonts w:hint="eastAsia"/>
        </w:rPr>
        <w:t>大概梳理过程：</w:t>
      </w:r>
    </w:p>
    <w:p w14:paraId="4C5702E3" w14:textId="6FF093D9" w:rsidR="00227EE8" w:rsidRDefault="00227EE8" w:rsidP="00272C54">
      <w:pPr>
        <w:ind w:firstLine="480"/>
      </w:pPr>
      <w:r>
        <w:rPr>
          <w:rFonts w:hint="eastAsia"/>
        </w:rPr>
        <w:t>假设只有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、</w:t>
      </w:r>
      <w:r>
        <w:rPr>
          <w:rFonts w:hint="eastAsia"/>
        </w:rPr>
        <w:t>close</w:t>
      </w:r>
      <w:r>
        <w:rPr>
          <w:rFonts w:hint="eastAsia"/>
        </w:rPr>
        <w:t>这几个接口时候，</w:t>
      </w:r>
      <w:r w:rsidR="003D0929">
        <w:rPr>
          <w:rFonts w:hint="eastAsia"/>
        </w:rPr>
        <w:t>硬件驱动部分完成几个功能的实现，</w:t>
      </w:r>
      <w:proofErr w:type="spellStart"/>
      <w:r w:rsidR="003D0929">
        <w:rPr>
          <w:rFonts w:hint="eastAsia"/>
        </w:rPr>
        <w:t>bsp</w:t>
      </w:r>
      <w:proofErr w:type="spellEnd"/>
      <w:r w:rsidR="003D0929">
        <w:rPr>
          <w:rFonts w:hint="eastAsia"/>
        </w:rPr>
        <w:t>???</w:t>
      </w:r>
    </w:p>
    <w:p w14:paraId="05291231" w14:textId="77777777" w:rsidR="00A022FF" w:rsidRDefault="003D0929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（</w:t>
      </w:r>
      <w:r>
        <w:rPr>
          <w:rFonts w:hint="eastAsia"/>
        </w:rPr>
        <w:t>void*, void*</w:t>
      </w:r>
      <w:r>
        <w:rPr>
          <w:rFonts w:hint="eastAsia"/>
        </w:rPr>
        <w:t>）、</w:t>
      </w:r>
      <w:r>
        <w:rPr>
          <w:rFonts w:hint="eastAsia"/>
        </w:rPr>
        <w:t>ops</w:t>
      </w:r>
      <w:r>
        <w:rPr>
          <w:rFonts w:hint="eastAsia"/>
        </w:rPr>
        <w:t>（全集，</w:t>
      </w:r>
      <w:r>
        <w:rPr>
          <w:rFonts w:hint="eastAsia"/>
        </w:rPr>
        <w:t>all device operation interfaces</w:t>
      </w:r>
      <w:r>
        <w:rPr>
          <w:rFonts w:hint="eastAsia"/>
        </w:rPr>
        <w:t>）</w:t>
      </w:r>
    </w:p>
    <w:p w14:paraId="1199D17C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t>R</w:t>
      </w:r>
      <w:r>
        <w:rPr>
          <w:rFonts w:hint="eastAsia"/>
        </w:rPr>
        <w:t xml:space="preserve">egister function </w:t>
      </w:r>
      <w:proofErr w:type="gramStart"/>
      <w:r>
        <w:t>initialization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insert current  structure of device to root list.</w:t>
      </w:r>
    </w:p>
    <w:p w14:paraId="56C72882" w14:textId="77777777" w:rsidR="00A022FF" w:rsidRDefault="00A022FF" w:rsidP="00A022FF">
      <w:pPr>
        <w:ind w:firstLineChars="0"/>
      </w:pPr>
    </w:p>
    <w:p w14:paraId="691CDC89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Next, we can use it</w:t>
      </w:r>
    </w:p>
    <w:p w14:paraId="7678094B" w14:textId="77777777" w:rsidR="000F3A4D" w:rsidRDefault="00A022FF" w:rsidP="00A022FF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r_dev_</w:t>
      </w:r>
      <w:proofErr w:type="gramStart"/>
      <w:r>
        <w:rPr>
          <w:rFonts w:hint="eastAsia"/>
        </w:rPr>
        <w:t>ope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 &gt;find device, and insert file descriptor,</w:t>
      </w:r>
      <w:r w:rsidR="000F3A4D">
        <w:rPr>
          <w:rFonts w:hint="eastAsia"/>
        </w:rPr>
        <w:t xml:space="preserve"> call </w:t>
      </w:r>
      <w:proofErr w:type="spellStart"/>
      <w:r w:rsidR="000F3A4D">
        <w:rPr>
          <w:rFonts w:hint="eastAsia"/>
        </w:rPr>
        <w:t>ops.open</w:t>
      </w:r>
      <w:proofErr w:type="spellEnd"/>
      <w:r w:rsidR="000F3A4D">
        <w:rPr>
          <w:rFonts w:hint="eastAsia"/>
        </w:rPr>
        <w:t>()</w:t>
      </w:r>
    </w:p>
    <w:p w14:paraId="42FFD30B" w14:textId="77777777" w:rsidR="000F3A4D" w:rsidRDefault="000F3A4D" w:rsidP="00A022FF">
      <w:pPr>
        <w:ind w:left="840" w:firstLineChars="0" w:firstLine="0"/>
      </w:pPr>
      <w:r>
        <w:t>…</w:t>
      </w:r>
    </w:p>
    <w:p w14:paraId="2EDBAA11" w14:textId="147931FB" w:rsidR="00FD14AE" w:rsidRDefault="00FD14AE" w:rsidP="00A022FF">
      <w:pPr>
        <w:ind w:left="840" w:firstLineChars="0" w:firstLine="0"/>
      </w:pPr>
      <w:proofErr w:type="spellStart"/>
      <w:r>
        <w:t>S</w:t>
      </w:r>
      <w:r>
        <w:rPr>
          <w:rFonts w:hint="eastAsia"/>
        </w:rPr>
        <w:t>o</w:t>
      </w:r>
      <w:proofErr w:type="gramStart"/>
      <w:r>
        <w:rPr>
          <w:rFonts w:hint="eastAsia"/>
        </w:rPr>
        <w:t>,what</w:t>
      </w:r>
      <w:proofErr w:type="spellEnd"/>
      <w:proofErr w:type="gramEnd"/>
      <w:r>
        <w:rPr>
          <w:rFonts w:hint="eastAsia"/>
        </w:rPr>
        <w:t xml:space="preserve"> should we do if we want create a device?</w:t>
      </w:r>
    </w:p>
    <w:p w14:paraId="7B64EF54" w14:textId="3C181270" w:rsidR="003D0929" w:rsidRDefault="003D0929" w:rsidP="00A022FF">
      <w:pPr>
        <w:ind w:left="840" w:firstLineChars="0" w:firstLine="0"/>
      </w:pPr>
      <w:r>
        <w:rPr>
          <w:rFonts w:hint="eastAsia"/>
        </w:rPr>
        <w:t xml:space="preserve"> </w:t>
      </w:r>
    </w:p>
    <w:p w14:paraId="2654B31E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_ops</w:t>
      </w:r>
      <w:proofErr w:type="spellEnd"/>
    </w:p>
    <w:p w14:paraId="1A685D6B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{</w:t>
      </w:r>
    </w:p>
    <w:p w14:paraId="30D48B5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open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64F26EA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close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38C0C02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read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6EB56E8F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write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cons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415F48E1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lastRenderedPageBreak/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octl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cmd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7F7BACFC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sr</w:t>
      </w:r>
      <w:proofErr w:type="spellEnd"/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event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6A84A2A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};</w:t>
      </w:r>
    </w:p>
    <w:p w14:paraId="7181E086" w14:textId="77777777" w:rsidR="00272C54" w:rsidRDefault="00272C54" w:rsidP="00272C54">
      <w:pPr>
        <w:ind w:firstLine="480"/>
      </w:pPr>
    </w:p>
    <w:p w14:paraId="6952E700" w14:textId="77777777" w:rsidR="00272C54" w:rsidRDefault="00272C54" w:rsidP="00272C54">
      <w:pPr>
        <w:ind w:firstLine="480"/>
      </w:pPr>
    </w:p>
    <w:p w14:paraId="66792EC7" w14:textId="77777777" w:rsidR="00227EE8" w:rsidRDefault="00227EE8" w:rsidP="00272C54">
      <w:pPr>
        <w:ind w:firstLine="480"/>
        <w:sectPr w:rsidR="00227EE8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74E476" w14:textId="1808690C" w:rsidR="00272C54" w:rsidRDefault="00272C54" w:rsidP="00272C54">
      <w:pPr>
        <w:pStyle w:val="1"/>
        <w:ind w:firstLineChars="95"/>
        <w:jc w:val="center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NEW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E8F76C2" w14:textId="4E5D9EAF" w:rsidR="00272C54" w:rsidRDefault="00272C54" w:rsidP="005B3570">
      <w:pPr>
        <w:pStyle w:val="2"/>
        <w:numPr>
          <w:ilvl w:val="0"/>
          <w:numId w:val="44"/>
        </w:numPr>
      </w:pPr>
      <w:r>
        <w:rPr>
          <w:rFonts w:hint="eastAsia"/>
        </w:rPr>
        <w:t>结构体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=</w:t>
      </w:r>
      <w:r>
        <w:rPr>
          <w:rFonts w:hint="eastAsia"/>
        </w:rPr>
        <w:t>’赋值</w:t>
      </w:r>
    </w:p>
    <w:p w14:paraId="789D71FE" w14:textId="64517268" w:rsidR="00272C54" w:rsidRDefault="00272C54" w:rsidP="00272C54">
      <w:pPr>
        <w:ind w:firstLine="480"/>
      </w:pPr>
      <w:r>
        <w:rPr>
          <w:rFonts w:hint="eastAsia"/>
        </w:rPr>
        <w:t>之前没有注意过，类似</w:t>
      </w:r>
      <w:proofErr w:type="spellStart"/>
      <w:r>
        <w:rPr>
          <w:rFonts w:hint="eastAsia"/>
        </w:rPr>
        <w:t>memcpy</w:t>
      </w:r>
      <w:proofErr w:type="spellEnd"/>
      <w:r>
        <w:rPr>
          <w:rFonts w:hint="eastAsia"/>
        </w:rPr>
        <w:t>;</w:t>
      </w:r>
    </w:p>
    <w:p w14:paraId="239EF7E5" w14:textId="41B31B85" w:rsidR="00272C54" w:rsidRDefault="00272C54" w:rsidP="00272C54">
      <w:pPr>
        <w:ind w:firstLine="480"/>
      </w:pPr>
      <w:r>
        <w:rPr>
          <w:rFonts w:hint="eastAsia"/>
        </w:rPr>
        <w:t>数组</w:t>
      </w:r>
      <w:r>
        <w:rPr>
          <w:rFonts w:hint="eastAsia"/>
        </w:rPr>
        <w:t xml:space="preserve"> </w:t>
      </w:r>
      <w:r>
        <w:rPr>
          <w:rFonts w:hint="eastAsia"/>
        </w:rPr>
        <w:t>二等公民</w:t>
      </w:r>
    </w:p>
    <w:p w14:paraId="0F339D27" w14:textId="77777777" w:rsidR="00272C54" w:rsidRPr="00272C54" w:rsidRDefault="00272C54" w:rsidP="00272C54">
      <w:pPr>
        <w:ind w:firstLine="480"/>
      </w:pPr>
    </w:p>
    <w:p w14:paraId="15B2B061" w14:textId="77777777" w:rsidR="00272C54" w:rsidRDefault="00272C54" w:rsidP="00272C54">
      <w:pPr>
        <w:ind w:firstLine="480"/>
      </w:pPr>
    </w:p>
    <w:p w14:paraId="03252380" w14:textId="79E42049" w:rsidR="00272C54" w:rsidRDefault="00437CC4" w:rsidP="005B3570">
      <w:pPr>
        <w:pStyle w:val="2"/>
      </w:pPr>
      <w:r>
        <w:rPr>
          <w:rFonts w:hint="eastAsia"/>
        </w:rPr>
        <w:t>修正条件判定覆盖</w:t>
      </w:r>
      <w:r>
        <w:rPr>
          <w:rFonts w:hint="eastAsia"/>
        </w:rPr>
        <w:t>(Modified Condition Decision Coverage)</w:t>
      </w:r>
    </w:p>
    <w:p w14:paraId="4BE05253" w14:textId="77777777" w:rsidR="00437CC4" w:rsidRDefault="00437CC4" w:rsidP="00437CC4">
      <w:pPr>
        <w:ind w:firstLine="480"/>
      </w:pPr>
    </w:p>
    <w:p w14:paraId="77C324C6" w14:textId="38E48930" w:rsidR="00437CC4" w:rsidRDefault="00437CC4" w:rsidP="00437CC4">
      <w:pPr>
        <w:ind w:firstLine="482"/>
        <w:rPr>
          <w:b/>
        </w:rPr>
      </w:pPr>
      <w:r w:rsidRPr="00437CC4">
        <w:rPr>
          <w:b/>
        </w:rPr>
        <w:t>修正的条件结果覆盖</w:t>
      </w:r>
    </w:p>
    <w:p w14:paraId="326FD23A" w14:textId="77777777" w:rsidR="00437CC4" w:rsidRDefault="00437CC4" w:rsidP="00437CC4">
      <w:pPr>
        <w:ind w:firstLine="482"/>
        <w:rPr>
          <w:b/>
        </w:rPr>
      </w:pPr>
    </w:p>
    <w:p w14:paraId="06E0C21B" w14:textId="424325FF" w:rsidR="00437CC4" w:rsidRDefault="00437CC4" w:rsidP="00437CC4">
      <w:pPr>
        <w:ind w:firstLine="482"/>
        <w:rPr>
          <w:b/>
        </w:rPr>
      </w:pPr>
      <w:r>
        <w:rPr>
          <w:rFonts w:hint="eastAsia"/>
          <w:b/>
        </w:rPr>
        <w:t>不单单看条件的组合，而结合条件组合的结果，保证每个条件变化都会影响</w:t>
      </w:r>
      <w:r w:rsidRPr="000613C5">
        <w:rPr>
          <w:rFonts w:hint="eastAsia"/>
          <w:b/>
          <w:highlight w:val="yellow"/>
        </w:rPr>
        <w:t>组合的结果</w:t>
      </w:r>
      <w:r>
        <w:rPr>
          <w:rFonts w:hint="eastAsia"/>
          <w:b/>
        </w:rPr>
        <w:t>。</w:t>
      </w:r>
    </w:p>
    <w:p w14:paraId="4F0A4450" w14:textId="77777777" w:rsidR="00087484" w:rsidRDefault="00087484" w:rsidP="00437CC4">
      <w:pPr>
        <w:ind w:firstLine="482"/>
        <w:rPr>
          <w:b/>
        </w:rPr>
      </w:pPr>
    </w:p>
    <w:p w14:paraId="57EB92B1" w14:textId="44DBB9F9" w:rsidR="00087484" w:rsidRDefault="00087484" w:rsidP="00437CC4">
      <w:pPr>
        <w:ind w:firstLine="482"/>
        <w:rPr>
          <w:b/>
        </w:rPr>
      </w:pPr>
      <w:r>
        <w:rPr>
          <w:rFonts w:hint="eastAsia"/>
          <w:b/>
        </w:rPr>
        <w:t>个人感觉是：条件组合的一个子集；</w:t>
      </w:r>
    </w:p>
    <w:p w14:paraId="345F2D92" w14:textId="77777777" w:rsidR="00BD2DD6" w:rsidRDefault="00BD2DD6" w:rsidP="00437CC4">
      <w:pPr>
        <w:ind w:firstLine="482"/>
        <w:rPr>
          <w:b/>
        </w:rPr>
      </w:pPr>
    </w:p>
    <w:p w14:paraId="37FDA5A1" w14:textId="7BB1E86C" w:rsidR="00016934" w:rsidRDefault="00016934" w:rsidP="005B3570">
      <w:pPr>
        <w:pStyle w:val="3"/>
      </w:pPr>
      <w:r>
        <w:t>V</w:t>
      </w:r>
      <w:r>
        <w:rPr>
          <w:rFonts w:hint="eastAsia"/>
        </w:rPr>
        <w:t xml:space="preserve">ector cast </w:t>
      </w:r>
      <w:r>
        <w:rPr>
          <w:rFonts w:hint="eastAsia"/>
        </w:rPr>
        <w:t>笔记</w:t>
      </w:r>
    </w:p>
    <w:p w14:paraId="732E6E5E" w14:textId="769DD79B" w:rsidR="00016934" w:rsidRDefault="00016934" w:rsidP="00016934">
      <w:pPr>
        <w:ind w:firstLine="480"/>
      </w:pPr>
      <w:r>
        <w:rPr>
          <w:rFonts w:hint="eastAsia"/>
        </w:rPr>
        <w:t>P</w:t>
      </w:r>
      <w:r w:rsidRPr="00016934">
        <w:t xml:space="preserve"> 126 / 828</w:t>
      </w:r>
      <w:r>
        <w:rPr>
          <w:rFonts w:hint="eastAsia"/>
        </w:rPr>
        <w:t xml:space="preserve"> ---- </w:t>
      </w:r>
      <w:proofErr w:type="gramStart"/>
      <w:r>
        <w:rPr>
          <w:rFonts w:hint="eastAsia"/>
        </w:rPr>
        <w:t>define  a</w:t>
      </w:r>
      <w:proofErr w:type="gramEnd"/>
      <w:r>
        <w:rPr>
          <w:rFonts w:hint="eastAsia"/>
        </w:rPr>
        <w:t xml:space="preserve"> variable for an unit under test.</w:t>
      </w:r>
    </w:p>
    <w:p w14:paraId="20653BAA" w14:textId="7A49AFF0" w:rsidR="00016934" w:rsidRPr="00016934" w:rsidRDefault="00690C53" w:rsidP="00690C53">
      <w:pPr>
        <w:ind w:firstLine="482"/>
      </w:pPr>
      <w:r w:rsidRPr="00690C53">
        <w:rPr>
          <w:b/>
          <w:highlight w:val="yellow"/>
        </w:rPr>
        <w:t>T</w:t>
      </w:r>
      <w:r w:rsidRPr="00690C53">
        <w:rPr>
          <w:rFonts w:hint="eastAsia"/>
          <w:b/>
          <w:highlight w:val="yellow"/>
        </w:rPr>
        <w:t xml:space="preserve">he condition of </w:t>
      </w:r>
      <w:proofErr w:type="spellStart"/>
      <w:r w:rsidRPr="00690C53">
        <w:rPr>
          <w:rFonts w:hint="eastAsia"/>
          <w:b/>
          <w:highlight w:val="yellow"/>
        </w:rPr>
        <w:t>vcast</w:t>
      </w:r>
      <w:proofErr w:type="spellEnd"/>
      <w:r w:rsidRPr="00690C53">
        <w:rPr>
          <w:rFonts w:hint="eastAsia"/>
          <w:b/>
          <w:highlight w:val="yellow"/>
        </w:rPr>
        <w:t xml:space="preserve"> create a stub:</w:t>
      </w:r>
      <w:r w:rsidRPr="00690C53">
        <w:t xml:space="preserve"> </w:t>
      </w:r>
      <w:proofErr w:type="spellStart"/>
      <w:r w:rsidRPr="00690C53">
        <w:t>VectorCAST</w:t>
      </w:r>
      <w:proofErr w:type="spellEnd"/>
      <w:r w:rsidRPr="00690C53">
        <w:t xml:space="preserve"> automatically creates a stub when a function is both ref</w:t>
      </w:r>
      <w:r>
        <w:t>erenced by a UUT and is located</w:t>
      </w:r>
      <w:r>
        <w:rPr>
          <w:rFonts w:hint="eastAsia"/>
        </w:rPr>
        <w:t xml:space="preserve"> </w:t>
      </w:r>
      <w:r w:rsidRPr="00690C53">
        <w:t>within a Search directory.</w:t>
      </w:r>
    </w:p>
    <w:p w14:paraId="18C7F179" w14:textId="77777777" w:rsidR="00016934" w:rsidRDefault="00016934" w:rsidP="00437CC4">
      <w:pPr>
        <w:ind w:firstLine="482"/>
        <w:rPr>
          <w:b/>
        </w:rPr>
      </w:pPr>
    </w:p>
    <w:p w14:paraId="580A1522" w14:textId="04C10000" w:rsidR="007F4647" w:rsidRDefault="007F4647" w:rsidP="005B3570">
      <w:pPr>
        <w:pStyle w:val="2"/>
      </w:pPr>
      <w:r>
        <w:t>V</w:t>
      </w:r>
      <w:r>
        <w:rPr>
          <w:rFonts w:hint="eastAsia"/>
        </w:rPr>
        <w:t>ector cast</w:t>
      </w:r>
      <w:r>
        <w:rPr>
          <w:rFonts w:hint="eastAsia"/>
        </w:rPr>
        <w:t>理解</w:t>
      </w:r>
    </w:p>
    <w:p w14:paraId="3411B9A6" w14:textId="4A48649F" w:rsidR="00BD1390" w:rsidRDefault="00BD1390" w:rsidP="00BD1390">
      <w:pPr>
        <w:ind w:firstLine="480"/>
      </w:pPr>
      <w:r>
        <w:rPr>
          <w:rFonts w:hint="eastAsia"/>
        </w:rPr>
        <w:t>首先，</w:t>
      </w:r>
      <w:r>
        <w:rPr>
          <w:rFonts w:hint="eastAsia"/>
        </w:rPr>
        <w:t>VCAST</w:t>
      </w:r>
      <w:r>
        <w:rPr>
          <w:rFonts w:hint="eastAsia"/>
        </w:rPr>
        <w:t>把文件作为一个</w:t>
      </w:r>
      <w:r>
        <w:rPr>
          <w:rFonts w:hint="eastAsia"/>
        </w:rPr>
        <w:t xml:space="preserve"> UUT</w:t>
      </w:r>
      <w:r>
        <w:rPr>
          <w:rFonts w:hint="eastAsia"/>
        </w:rPr>
        <w:t>（被测单元），</w:t>
      </w:r>
      <w:r w:rsidR="004F6137">
        <w:rPr>
          <w:rFonts w:hint="eastAsia"/>
        </w:rPr>
        <w:t>文件中包含的所有声明、定义，</w:t>
      </w:r>
      <w:r w:rsidR="000745BD">
        <w:rPr>
          <w:rFonts w:hint="eastAsia"/>
        </w:rPr>
        <w:t>如果被测试文件中的函数引用则</w:t>
      </w:r>
      <w:r w:rsidR="004F6137" w:rsidRPr="00EE4C00">
        <w:rPr>
          <w:rFonts w:hint="eastAsia"/>
          <w:highlight w:val="yellow"/>
        </w:rPr>
        <w:t>默认打桩（可更改）</w:t>
      </w:r>
      <w:r w:rsidR="000745BD">
        <w:rPr>
          <w:rFonts w:hint="eastAsia"/>
          <w:highlight w:val="yellow"/>
        </w:rPr>
        <w:t>，满足两个必要条件。</w:t>
      </w:r>
    </w:p>
    <w:p w14:paraId="7BAFA606" w14:textId="6A94491B" w:rsidR="00171053" w:rsidRDefault="00171053" w:rsidP="00BD1390">
      <w:pPr>
        <w:ind w:firstLine="480"/>
      </w:pPr>
      <w:r>
        <w:rPr>
          <w:rFonts w:hint="eastAsia"/>
          <w:highlight w:val="yellow"/>
        </w:rPr>
        <w:t>区分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测试环境和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，则有了在</w:t>
      </w:r>
      <w:r>
        <w:rPr>
          <w:rFonts w:hint="eastAsia"/>
          <w:highlight w:val="yellow"/>
        </w:rPr>
        <w:t>environment</w:t>
      </w:r>
      <w:r>
        <w:rPr>
          <w:rFonts w:hint="eastAsia"/>
          <w:highlight w:val="yellow"/>
        </w:rPr>
        <w:t>中添加数据和在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中添加数据的功能选项。</w:t>
      </w:r>
    </w:p>
    <w:p w14:paraId="4CC14DE0" w14:textId="5B5DB246" w:rsidR="004F6137" w:rsidRDefault="004F6137" w:rsidP="00B653A9">
      <w:pPr>
        <w:ind w:firstLine="482"/>
      </w:pPr>
      <w:r w:rsidRPr="00B653A9">
        <w:rPr>
          <w:rFonts w:hint="eastAsia"/>
          <w:b/>
          <w:highlight w:val="yellow"/>
        </w:rPr>
        <w:t>测试环境</w:t>
      </w:r>
      <w:r w:rsidR="00B34B3D">
        <w:rPr>
          <w:rFonts w:hint="eastAsia"/>
        </w:rPr>
        <w:t>（有些</w:t>
      </w:r>
      <w:r w:rsidR="00B34B3D">
        <w:rPr>
          <w:rFonts w:hint="eastAsia"/>
        </w:rPr>
        <w:t>code</w:t>
      </w:r>
      <w:r w:rsidR="00B34B3D">
        <w:rPr>
          <w:rFonts w:hint="eastAsia"/>
        </w:rPr>
        <w:t>中添加的内容对</w:t>
      </w:r>
      <w:r w:rsidR="00B34B3D">
        <w:rPr>
          <w:rFonts w:hint="eastAsia"/>
        </w:rPr>
        <w:t>UUT</w:t>
      </w:r>
      <w:r w:rsidR="00B34B3D">
        <w:rPr>
          <w:rFonts w:hint="eastAsia"/>
        </w:rPr>
        <w:t>来说是不可达的）</w:t>
      </w:r>
      <w:r>
        <w:rPr>
          <w:rFonts w:hint="eastAsia"/>
        </w:rPr>
        <w:t>；</w:t>
      </w:r>
    </w:p>
    <w:p w14:paraId="177E49D6" w14:textId="41199E29" w:rsidR="004F6137" w:rsidRDefault="004F6137" w:rsidP="00BD1390">
      <w:pPr>
        <w:ind w:firstLine="480"/>
      </w:pPr>
      <w:r>
        <w:rPr>
          <w:rFonts w:hint="eastAsia"/>
        </w:rPr>
        <w:t>测试环境按照流程包含</w:t>
      </w:r>
      <w:r>
        <w:rPr>
          <w:rFonts w:hint="eastAsia"/>
        </w:rPr>
        <w:t xml:space="preserve"> header</w:t>
      </w:r>
      <w:r>
        <w:rPr>
          <w:rFonts w:hint="eastAsia"/>
        </w:rPr>
        <w:t>、</w:t>
      </w:r>
      <w:r>
        <w:rPr>
          <w:rFonts w:hint="eastAsia"/>
        </w:rPr>
        <w:t xml:space="preserve">harness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&lt; test case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&lt; (</w:t>
      </w:r>
      <w:proofErr w:type="spellStart"/>
      <w:r>
        <w:rPr>
          <w:rFonts w:hint="eastAsia"/>
        </w:rPr>
        <w:t>stubEnt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bExit</w:t>
      </w:r>
      <w:proofErr w:type="spellEnd"/>
      <w:r>
        <w:rPr>
          <w:rFonts w:hint="eastAsia"/>
        </w:rPr>
        <w:t>)UUT &gt;test case term &gt;harness term</w:t>
      </w:r>
    </w:p>
    <w:p w14:paraId="0ED56C88" w14:textId="02879D8A" w:rsidR="00B653A9" w:rsidRDefault="00B653A9" w:rsidP="00BD1390">
      <w:pPr>
        <w:ind w:firstLine="480"/>
      </w:pPr>
      <w:r>
        <w:rPr>
          <w:rFonts w:hint="eastAsia"/>
        </w:rPr>
        <w:lastRenderedPageBreak/>
        <w:t>环境中的每一部分都有对应的接口可以填入</w:t>
      </w:r>
      <w:r>
        <w:rPr>
          <w:rFonts w:hint="eastAsia"/>
        </w:rPr>
        <w:t xml:space="preserve"> user c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执行输入输出操作。</w:t>
      </w:r>
    </w:p>
    <w:p w14:paraId="27B372A1" w14:textId="739C964B" w:rsidR="00B653A9" w:rsidRPr="00F0083F" w:rsidRDefault="00F0083F" w:rsidP="00F0083F">
      <w:pPr>
        <w:ind w:firstLine="482"/>
        <w:rPr>
          <w:b/>
        </w:rPr>
      </w:pPr>
      <w:r w:rsidRPr="00F0083F">
        <w:rPr>
          <w:rFonts w:hint="eastAsia"/>
          <w:b/>
          <w:highlight w:val="yellow"/>
        </w:rPr>
        <w:t>UUT</w:t>
      </w:r>
      <w:r w:rsidRPr="00F0083F">
        <w:rPr>
          <w:rFonts w:hint="eastAsia"/>
          <w:b/>
          <w:highlight w:val="yellow"/>
        </w:rPr>
        <w:t>：</w:t>
      </w:r>
    </w:p>
    <w:p w14:paraId="2A414683" w14:textId="77777777" w:rsidR="00B653A9" w:rsidRPr="00EB054B" w:rsidRDefault="00B653A9" w:rsidP="00BD1390">
      <w:pPr>
        <w:ind w:firstLine="480"/>
      </w:pPr>
    </w:p>
    <w:p w14:paraId="0483A46B" w14:textId="77777777" w:rsidR="004F6137" w:rsidRDefault="004F6137" w:rsidP="00BD1390">
      <w:pPr>
        <w:ind w:firstLine="480"/>
      </w:pPr>
    </w:p>
    <w:p w14:paraId="6B912D9F" w14:textId="77777777" w:rsidR="00BD1390" w:rsidRDefault="00BD1390" w:rsidP="00BD1390">
      <w:pPr>
        <w:ind w:firstLine="480"/>
      </w:pPr>
    </w:p>
    <w:p w14:paraId="3B902E50" w14:textId="77777777" w:rsidR="00BD1390" w:rsidRPr="00BD1390" w:rsidRDefault="00BD1390" w:rsidP="00BD1390">
      <w:pPr>
        <w:ind w:firstLine="480"/>
      </w:pPr>
    </w:p>
    <w:p w14:paraId="7B29AD54" w14:textId="3D02FA10" w:rsidR="007F4647" w:rsidRDefault="007F4647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默认在测试环境中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对所有的</w:t>
      </w:r>
      <w:r>
        <w:rPr>
          <w:rFonts w:hint="eastAsia"/>
        </w:rPr>
        <w:t>UUT</w:t>
      </w:r>
      <w:r>
        <w:rPr>
          <w:rFonts w:hint="eastAsia"/>
        </w:rPr>
        <w:t>中头文件中</w:t>
      </w:r>
      <w:r>
        <w:rPr>
          <w:rFonts w:hint="eastAsia"/>
        </w:rPr>
        <w:t>declare</w:t>
      </w:r>
      <w:r w:rsidR="007B381B">
        <w:rPr>
          <w:rFonts w:hint="eastAsia"/>
        </w:rPr>
        <w:t>的函数都打桩</w:t>
      </w:r>
      <w:r w:rsidR="007B381B">
        <w:rPr>
          <w:rFonts w:hint="eastAsia"/>
        </w:rPr>
        <w:t>by prototype.</w:t>
      </w:r>
    </w:p>
    <w:p w14:paraId="31255E5C" w14:textId="5C91BED4" w:rsidR="004C00FA" w:rsidRDefault="00094991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-D</w:t>
      </w:r>
      <w:r>
        <w:rPr>
          <w:rFonts w:hint="eastAsia"/>
        </w:rPr>
        <w:t>命令为工程添加一个宏定义：</w:t>
      </w:r>
    </w:p>
    <w:p w14:paraId="5E52C1B3" w14:textId="06B7EBBB" w:rsidR="00094991" w:rsidRPr="007F4647" w:rsidRDefault="00094991" w:rsidP="00094991">
      <w:pPr>
        <w:pStyle w:val="a9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DB29F1" wp14:editId="4BD30D2C">
            <wp:extent cx="6645910" cy="4217035"/>
            <wp:effectExtent l="0" t="0" r="2540" b="0"/>
            <wp:docPr id="1344097025" name="图片 1344097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3862.tmp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AA0C" w14:textId="1DA50AE6" w:rsidR="007F4647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+stubs </w:t>
      </w:r>
      <w:r>
        <w:rPr>
          <w:rFonts w:hint="eastAsia"/>
        </w:rPr>
        <w:t>增加额外定义的</w:t>
      </w:r>
      <w:r>
        <w:rPr>
          <w:rFonts w:hint="eastAsia"/>
        </w:rPr>
        <w:t xml:space="preserve"> stu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自动定义；</w:t>
      </w:r>
    </w:p>
    <w:p w14:paraId="5F9FED19" w14:textId="00E2EAA7" w:rsidR="00687B74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-stubs </w:t>
      </w:r>
      <w:r>
        <w:rPr>
          <w:rFonts w:hint="eastAsia"/>
        </w:rPr>
        <w:t>不让某个默认打桩的函数自动</w:t>
      </w:r>
      <w:r>
        <w:rPr>
          <w:rFonts w:hint="eastAsia"/>
        </w:rPr>
        <w:t>stub</w:t>
      </w:r>
      <w:r>
        <w:rPr>
          <w:rFonts w:hint="eastAsia"/>
        </w:rPr>
        <w:t>，</w:t>
      </w:r>
      <w:proofErr w:type="gramStart"/>
      <w:r>
        <w:rPr>
          <w:rFonts w:hint="eastAsia"/>
        </w:rPr>
        <w:t>貌似没</w:t>
      </w:r>
      <w:proofErr w:type="gramEnd"/>
      <w:r>
        <w:rPr>
          <w:rFonts w:hint="eastAsia"/>
        </w:rPr>
        <w:t>机会用到</w:t>
      </w:r>
    </w:p>
    <w:p w14:paraId="7E3ACDC0" w14:textId="185D0AB4" w:rsidR="00270A73" w:rsidRDefault="00270A73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est case</w:t>
      </w:r>
      <w:r>
        <w:rPr>
          <w:rFonts w:hint="eastAsia"/>
        </w:rPr>
        <w:t>界面，可以为参数增添</w:t>
      </w:r>
      <w:r>
        <w:rPr>
          <w:rFonts w:hint="eastAsia"/>
        </w:rPr>
        <w:t>expressio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F54E5">
        <w:rPr>
          <w:rFonts w:hint="eastAsia"/>
        </w:rPr>
        <w:t>并测试编译是否通过，便于系统测试吧；</w:t>
      </w:r>
    </w:p>
    <w:p w14:paraId="1BEC663C" w14:textId="77777777" w:rsidR="00270A73" w:rsidRDefault="00270A73" w:rsidP="00094991">
      <w:pPr>
        <w:pStyle w:val="a9"/>
        <w:numPr>
          <w:ilvl w:val="0"/>
          <w:numId w:val="47"/>
        </w:numPr>
        <w:ind w:firstLineChars="0"/>
      </w:pPr>
    </w:p>
    <w:p w14:paraId="34DAC477" w14:textId="77777777" w:rsidR="00094991" w:rsidRDefault="00094991" w:rsidP="00094991">
      <w:pPr>
        <w:ind w:firstLineChars="0"/>
      </w:pPr>
    </w:p>
    <w:p w14:paraId="47AFEBD6" w14:textId="77777777" w:rsidR="00094991" w:rsidRPr="00094991" w:rsidRDefault="00094991" w:rsidP="00094991">
      <w:pPr>
        <w:ind w:firstLineChars="0"/>
      </w:pPr>
    </w:p>
    <w:p w14:paraId="5A5D4907" w14:textId="77777777" w:rsidR="007F4647" w:rsidRDefault="007F4647" w:rsidP="00437CC4">
      <w:pPr>
        <w:ind w:firstLine="482"/>
        <w:rPr>
          <w:b/>
        </w:rPr>
      </w:pPr>
    </w:p>
    <w:p w14:paraId="44DBC308" w14:textId="5C18CCCE" w:rsidR="00BD2DD6" w:rsidRDefault="00536CF3" w:rsidP="005B3570">
      <w:pPr>
        <w:pStyle w:val="2"/>
      </w:pPr>
      <w:r>
        <w:lastRenderedPageBreak/>
        <w:t>T</w:t>
      </w:r>
      <w:r>
        <w:rPr>
          <w:rFonts w:hint="eastAsia"/>
        </w:rPr>
        <w:t>he layer</w:t>
      </w:r>
      <w:r w:rsidR="007B7FEF"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of </w:t>
      </w:r>
      <w:r w:rsidR="00EE755B">
        <w:t>firm</w:t>
      </w:r>
      <w:r w:rsidR="00EE755B">
        <w:rPr>
          <w:rFonts w:hint="eastAsia"/>
        </w:rPr>
        <w:t>ware</w:t>
      </w:r>
      <w:r w:rsidR="00BD2DD6">
        <w:rPr>
          <w:rFonts w:hint="eastAsia"/>
        </w:rPr>
        <w:t xml:space="preserve"> </w:t>
      </w:r>
      <w:r w:rsidR="00870865">
        <w:rPr>
          <w:rFonts w:hint="eastAsia"/>
        </w:rPr>
        <w:t>&lt;refer to stm32 standard library&gt;</w:t>
      </w:r>
    </w:p>
    <w:p w14:paraId="6D4F604E" w14:textId="5EDDBE95" w:rsidR="00CC54AE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precompile, selected the compiler</w:t>
      </w:r>
    </w:p>
    <w:p w14:paraId="7C11258F" w14:textId="45C6388F" w:rsidR="00BD2DD6" w:rsidRDefault="00BD2DD6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wrapper the instruction to C;</w:t>
      </w:r>
    </w:p>
    <w:p w14:paraId="181BEA8E" w14:textId="4FB44369" w:rsidR="00BD2DD6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create some structure and macro of processer core</w:t>
      </w:r>
    </w:p>
    <w:p w14:paraId="5C3ED3DC" w14:textId="77777777" w:rsidR="00CC54AE" w:rsidRDefault="00CC54AE" w:rsidP="00CC54AE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type of data(</w:t>
      </w:r>
      <w:proofErr w:type="spellStart"/>
      <w:r>
        <w:rPr>
          <w:rFonts w:hint="eastAsia"/>
        </w:rPr>
        <w:t>stdint.h</w:t>
      </w:r>
      <w:proofErr w:type="spellEnd"/>
      <w:r>
        <w:rPr>
          <w:rFonts w:hint="eastAsia"/>
        </w:rPr>
        <w:t>)</w:t>
      </w:r>
    </w:p>
    <w:p w14:paraId="78FBC206" w14:textId="1E1AC934" w:rsidR="00CC54AE" w:rsidRDefault="00C859E5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 xml:space="preserve">some functions of core which will need by all devices, like </w:t>
      </w:r>
      <w:r>
        <w:t>‘</w:t>
      </w:r>
      <w:proofErr w:type="spellStart"/>
      <w:r>
        <w:rPr>
          <w:rFonts w:hint="eastAsia"/>
        </w:rPr>
        <w:t>systemInit</w:t>
      </w:r>
      <w:proofErr w:type="spellEnd"/>
      <w:r>
        <w:rPr>
          <w:rFonts w:hint="eastAsia"/>
        </w:rPr>
        <w:t>()</w:t>
      </w:r>
      <w:r>
        <w:t>’</w:t>
      </w:r>
    </w:p>
    <w:p w14:paraId="04A59FD8" w14:textId="1165B94E" w:rsidR="00C859E5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some structure and variables of devices</w:t>
      </w:r>
    </w:p>
    <w:p w14:paraId="0682A840" w14:textId="7D4D2FED" w:rsidR="0041739D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API and function of devices</w:t>
      </w:r>
    </w:p>
    <w:p w14:paraId="15349C06" w14:textId="51938CAF" w:rsidR="0041739D" w:rsidRPr="00BD2DD6" w:rsidRDefault="0041739D" w:rsidP="0041739D">
      <w:pPr>
        <w:ind w:firstLineChars="0"/>
      </w:pPr>
      <w:proofErr w:type="gramStart"/>
      <w:r>
        <w:rPr>
          <w:rFonts w:hint="eastAsia"/>
        </w:rPr>
        <w:t>firmware</w:t>
      </w:r>
      <w:proofErr w:type="gramEnd"/>
      <w:r>
        <w:rPr>
          <w:rFonts w:hint="eastAsia"/>
        </w:rPr>
        <w:t xml:space="preserve"> function</w:t>
      </w:r>
    </w:p>
    <w:p w14:paraId="12D1A221" w14:textId="77777777" w:rsidR="00BD2DD6" w:rsidRDefault="00BD2DD6" w:rsidP="00437CC4">
      <w:pPr>
        <w:ind w:firstLine="482"/>
        <w:rPr>
          <w:b/>
        </w:rPr>
      </w:pPr>
    </w:p>
    <w:p w14:paraId="38CD6326" w14:textId="79978CA5" w:rsidR="00712BDF" w:rsidRDefault="00712BDF" w:rsidP="00712BDF">
      <w:pPr>
        <w:pStyle w:val="2"/>
      </w:pPr>
      <w:r>
        <w:rPr>
          <w:rFonts w:hint="eastAsia"/>
        </w:rPr>
        <w:t xml:space="preserve">macro </w:t>
      </w:r>
      <w:r>
        <w:rPr>
          <w:rFonts w:hint="eastAsia"/>
        </w:rPr>
        <w:t>规范</w:t>
      </w:r>
    </w:p>
    <w:p w14:paraId="45FB8390" w14:textId="709E0BE8" w:rsidR="00712BDF" w:rsidRPr="00712BDF" w:rsidRDefault="00712BDF" w:rsidP="00712BDF">
      <w:pPr>
        <w:ind w:firstLine="480"/>
      </w:pPr>
      <w:r>
        <w:rPr>
          <w:rFonts w:hint="eastAsia"/>
          <w:noProof/>
        </w:rPr>
        <w:drawing>
          <wp:inline distT="0" distB="0" distL="0" distR="0" wp14:anchorId="7A3BC9ED" wp14:editId="63312838">
            <wp:extent cx="6645910" cy="1945640"/>
            <wp:effectExtent l="0" t="0" r="2540" b="0"/>
            <wp:docPr id="1344097030" name="图片 1344097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A545.tmp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9D34" w14:textId="77777777" w:rsidR="00712BDF" w:rsidRDefault="00712BDF" w:rsidP="00437CC4">
      <w:pPr>
        <w:ind w:firstLine="482"/>
        <w:rPr>
          <w:b/>
        </w:rPr>
      </w:pPr>
    </w:p>
    <w:p w14:paraId="23013206" w14:textId="77777777" w:rsidR="00244BB4" w:rsidRDefault="00244BB4" w:rsidP="00437CC4">
      <w:pPr>
        <w:ind w:firstLine="482"/>
        <w:rPr>
          <w:b/>
        </w:rPr>
      </w:pPr>
    </w:p>
    <w:p w14:paraId="655EA845" w14:textId="223214E4" w:rsidR="00712BDF" w:rsidRDefault="00876211" w:rsidP="00876211">
      <w:pPr>
        <w:pStyle w:val="2"/>
      </w:pPr>
      <w:r w:rsidRPr="00876211">
        <w:rPr>
          <w:rFonts w:hint="eastAsia"/>
        </w:rPr>
        <w:t xml:space="preserve">__attribute__((used)) </w:t>
      </w:r>
      <w:r w:rsidRPr="00876211">
        <w:rPr>
          <w:rFonts w:hint="eastAsia"/>
        </w:rPr>
        <w:t>属性介绍</w:t>
      </w:r>
    </w:p>
    <w:p w14:paraId="6FE0DEC2" w14:textId="77777777" w:rsidR="00712BDF" w:rsidRDefault="00712BDF" w:rsidP="00437CC4">
      <w:pPr>
        <w:ind w:firstLine="482"/>
        <w:rPr>
          <w:b/>
        </w:rPr>
      </w:pPr>
    </w:p>
    <w:p w14:paraId="20CEA054" w14:textId="36BB71D6" w:rsidR="00712BDF" w:rsidRDefault="00876211" w:rsidP="00437CC4">
      <w:pPr>
        <w:ind w:firstLine="482"/>
        <w:rPr>
          <w:b/>
        </w:rPr>
      </w:pPr>
      <w:r>
        <w:rPr>
          <w:b/>
          <w:noProof/>
        </w:rPr>
        <w:drawing>
          <wp:inline distT="0" distB="0" distL="0" distR="0" wp14:anchorId="500AFD00" wp14:editId="19FDFA7A">
            <wp:extent cx="6645910" cy="2025015"/>
            <wp:effectExtent l="0" t="0" r="2540" b="0"/>
            <wp:docPr id="1344097031" name="图片 1344097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56C5.tmp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ED61D" w14:textId="77777777" w:rsidR="00876211" w:rsidRDefault="00876211" w:rsidP="00437CC4">
      <w:pPr>
        <w:ind w:firstLine="482"/>
        <w:rPr>
          <w:b/>
        </w:rPr>
      </w:pPr>
    </w:p>
    <w:p w14:paraId="7FE8EE6C" w14:textId="0CC70C72" w:rsidR="00876211" w:rsidRPr="00061EC3" w:rsidRDefault="00876211" w:rsidP="00437CC4">
      <w:pPr>
        <w:ind w:firstLine="482"/>
        <w:rPr>
          <w:b/>
          <w:color w:val="FF0000"/>
        </w:rPr>
      </w:pPr>
      <w:r w:rsidRPr="00061EC3">
        <w:rPr>
          <w:rFonts w:hint="eastAsia"/>
          <w:b/>
          <w:color w:val="FF0000"/>
        </w:rPr>
        <w:lastRenderedPageBreak/>
        <w:t>编译器在链接时候不会将该内容优化掉。</w:t>
      </w:r>
    </w:p>
    <w:p w14:paraId="46EBE9E4" w14:textId="77777777" w:rsidR="00061EC3" w:rsidRDefault="00061EC3" w:rsidP="00437CC4">
      <w:pPr>
        <w:ind w:firstLine="482"/>
        <w:rPr>
          <w:b/>
        </w:rPr>
      </w:pPr>
    </w:p>
    <w:p w14:paraId="7D14AA21" w14:textId="028BCBB9" w:rsidR="00244BB4" w:rsidRDefault="00244BB4" w:rsidP="00244BB4">
      <w:pPr>
        <w:pStyle w:val="2"/>
      </w:pPr>
      <w:r>
        <w:rPr>
          <w:rFonts w:hint="eastAsia"/>
        </w:rPr>
        <w:t xml:space="preserve">#pragma </w:t>
      </w:r>
      <w:r>
        <w:rPr>
          <w:rFonts w:hint="eastAsia"/>
        </w:rPr>
        <w:t>预编译指令</w:t>
      </w:r>
    </w:p>
    <w:p w14:paraId="48131E45" w14:textId="77777777" w:rsidR="00244BB4" w:rsidRDefault="00244BB4" w:rsidP="00244BB4">
      <w:pPr>
        <w:ind w:firstLine="480"/>
      </w:pPr>
    </w:p>
    <w:p w14:paraId="207D2166" w14:textId="77777777" w:rsidR="00244BB4" w:rsidRDefault="00244BB4" w:rsidP="00244BB4">
      <w:pPr>
        <w:ind w:firstLine="480"/>
      </w:pPr>
    </w:p>
    <w:p w14:paraId="7B7718D9" w14:textId="77777777" w:rsidR="00244BB4" w:rsidRPr="00244BB4" w:rsidRDefault="00244BB4" w:rsidP="00244BB4">
      <w:pPr>
        <w:ind w:firstLine="480"/>
      </w:pPr>
    </w:p>
    <w:p w14:paraId="6378B774" w14:textId="77777777" w:rsidR="00061EC3" w:rsidRDefault="00061EC3" w:rsidP="00437CC4">
      <w:pPr>
        <w:ind w:firstLine="482"/>
        <w:rPr>
          <w:b/>
        </w:rPr>
      </w:pPr>
    </w:p>
    <w:p w14:paraId="2922BF00" w14:textId="77777777" w:rsidR="00061EC3" w:rsidRPr="00437CC4" w:rsidRDefault="00061EC3" w:rsidP="00437CC4">
      <w:pPr>
        <w:ind w:firstLine="482"/>
        <w:rPr>
          <w:b/>
        </w:rPr>
        <w:sectPr w:rsidR="00061EC3" w:rsidRPr="00437CC4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067B43A9" w14:textId="77777777" w:rsidR="00272C54" w:rsidRDefault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sectPr w:rsidR="00272C5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72D6BA" w14:textId="77777777" w:rsidR="00E16943" w:rsidRDefault="00E16943">
      <w:pPr>
        <w:spacing w:line="240" w:lineRule="auto"/>
        <w:ind w:firstLine="480"/>
      </w:pPr>
      <w:r>
        <w:separator/>
      </w:r>
    </w:p>
  </w:endnote>
  <w:endnote w:type="continuationSeparator" w:id="0">
    <w:p w14:paraId="248C0B17" w14:textId="77777777" w:rsidR="00E16943" w:rsidRDefault="00E1694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imbus Roman No9 L">
    <w:altName w:val="Calibri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LTStd-Roman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简魏碑">
    <w:altName w:val="Calibri"/>
    <w:charset w:val="00"/>
    <w:family w:val="auto"/>
    <w:pitch w:val="default"/>
  </w:font>
  <w:font w:name="微软简中圆">
    <w:altName w:val="Arial"/>
    <w:charset w:val="00"/>
    <w:family w:val="auto"/>
    <w:pitch w:val="default"/>
    <w:sig w:usb0="00000000" w:usb1="00000000" w:usb2="00000000" w:usb3="00000000" w:csb0="00003F00" w:csb1="01009F98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D27D1E" w14:textId="77777777" w:rsidR="00EB7445" w:rsidRDefault="00EB7445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13EF5F" w14:textId="77777777" w:rsidR="00EB7445" w:rsidRDefault="00EB7445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3E5C0C" w14:textId="77777777" w:rsidR="00EB7445" w:rsidRDefault="00EB7445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DA68B4D" w14:textId="77777777" w:rsidR="00E16943" w:rsidRDefault="00E16943">
      <w:pPr>
        <w:spacing w:line="240" w:lineRule="auto"/>
        <w:ind w:firstLine="480"/>
      </w:pPr>
      <w:r>
        <w:separator/>
      </w:r>
    </w:p>
  </w:footnote>
  <w:footnote w:type="continuationSeparator" w:id="0">
    <w:p w14:paraId="6CEF355D" w14:textId="77777777" w:rsidR="00E16943" w:rsidRDefault="00E1694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4121DD" w14:textId="77777777" w:rsidR="00EB7445" w:rsidRDefault="00EB7445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A1A379" w14:textId="77777777" w:rsidR="00EB7445" w:rsidRDefault="00EB7445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2242F" w14:textId="77777777" w:rsidR="00EB7445" w:rsidRDefault="00EB7445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6E4ABF"/>
    <w:multiLevelType w:val="singleLevel"/>
    <w:tmpl w:val="AD6E4AB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BE738FE0"/>
    <w:multiLevelType w:val="singleLevel"/>
    <w:tmpl w:val="BE738FE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BFAEE099"/>
    <w:multiLevelType w:val="singleLevel"/>
    <w:tmpl w:val="BFAEE0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CFEF86C2"/>
    <w:multiLevelType w:val="singleLevel"/>
    <w:tmpl w:val="CFEF86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DF0BFAF6"/>
    <w:multiLevelType w:val="singleLevel"/>
    <w:tmpl w:val="DF0BFAF6"/>
    <w:lvl w:ilvl="0">
      <w:start w:val="1"/>
      <w:numFmt w:val="decimal"/>
      <w:suff w:val="space"/>
      <w:lvlText w:val="%1."/>
      <w:lvlJc w:val="left"/>
    </w:lvl>
  </w:abstractNum>
  <w:abstractNum w:abstractNumId="5">
    <w:nsid w:val="DFFFB6B7"/>
    <w:multiLevelType w:val="singleLevel"/>
    <w:tmpl w:val="DFFFB6B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EBD38180"/>
    <w:multiLevelType w:val="singleLevel"/>
    <w:tmpl w:val="EBD38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7DEFD34"/>
    <w:multiLevelType w:val="singleLevel"/>
    <w:tmpl w:val="F7DEFD3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FBBFF3BC"/>
    <w:multiLevelType w:val="multilevel"/>
    <w:tmpl w:val="FBBFF3B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FEFF2179"/>
    <w:multiLevelType w:val="singleLevel"/>
    <w:tmpl w:val="FEFF2179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FCCB489"/>
    <w:multiLevelType w:val="singleLevel"/>
    <w:tmpl w:val="FFCCB489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35C0896"/>
    <w:multiLevelType w:val="hybridMultilevel"/>
    <w:tmpl w:val="BC9C3202"/>
    <w:lvl w:ilvl="0" w:tplc="971CA9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0A38384B"/>
    <w:multiLevelType w:val="hybridMultilevel"/>
    <w:tmpl w:val="D386707E"/>
    <w:lvl w:ilvl="0" w:tplc="E3B062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7251F55"/>
    <w:multiLevelType w:val="hybridMultilevel"/>
    <w:tmpl w:val="9ED03520"/>
    <w:lvl w:ilvl="0" w:tplc="ECBC937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19754D10"/>
    <w:multiLevelType w:val="hybridMultilevel"/>
    <w:tmpl w:val="E8743642"/>
    <w:lvl w:ilvl="0" w:tplc="487C4906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1F3B543C"/>
    <w:multiLevelType w:val="hybridMultilevel"/>
    <w:tmpl w:val="1E18C282"/>
    <w:lvl w:ilvl="0" w:tplc="EEA4A302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257D5639"/>
    <w:multiLevelType w:val="hybridMultilevel"/>
    <w:tmpl w:val="3650F402"/>
    <w:lvl w:ilvl="0" w:tplc="21D06E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13322FA"/>
    <w:multiLevelType w:val="hybridMultilevel"/>
    <w:tmpl w:val="8A8A35CC"/>
    <w:lvl w:ilvl="0" w:tplc="3516D51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FEF20E6"/>
    <w:multiLevelType w:val="singleLevel"/>
    <w:tmpl w:val="3FEF20E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9">
    <w:nsid w:val="48EE1E74"/>
    <w:multiLevelType w:val="hybridMultilevel"/>
    <w:tmpl w:val="E2EC2C4C"/>
    <w:lvl w:ilvl="0" w:tplc="26C25C2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AA90BE4"/>
    <w:multiLevelType w:val="hybridMultilevel"/>
    <w:tmpl w:val="AA60A2E0"/>
    <w:lvl w:ilvl="0" w:tplc="6C7E847A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B252198"/>
    <w:multiLevelType w:val="hybridMultilevel"/>
    <w:tmpl w:val="E2E065A0"/>
    <w:lvl w:ilvl="0" w:tplc="B5AC228E">
      <w:numFmt w:val="bullet"/>
      <w:lvlText w:val=""/>
      <w:lvlJc w:val="left"/>
      <w:pPr>
        <w:ind w:left="9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2">
    <w:nsid w:val="4C1C023B"/>
    <w:multiLevelType w:val="hybridMultilevel"/>
    <w:tmpl w:val="5B6812D0"/>
    <w:lvl w:ilvl="0" w:tplc="FA0AEFF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C437573"/>
    <w:multiLevelType w:val="hybridMultilevel"/>
    <w:tmpl w:val="0EA63ED6"/>
    <w:lvl w:ilvl="0" w:tplc="98A43C1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>
    <w:nsid w:val="4C8F406C"/>
    <w:multiLevelType w:val="hybridMultilevel"/>
    <w:tmpl w:val="B414DFD4"/>
    <w:lvl w:ilvl="0" w:tplc="01E88C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1F30E76"/>
    <w:multiLevelType w:val="hybridMultilevel"/>
    <w:tmpl w:val="E220648E"/>
    <w:lvl w:ilvl="0" w:tplc="A0E4E14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2D556C5"/>
    <w:multiLevelType w:val="hybridMultilevel"/>
    <w:tmpl w:val="0DD2B5A6"/>
    <w:lvl w:ilvl="0" w:tplc="F20EC2A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EFE3C21"/>
    <w:multiLevelType w:val="singleLevel"/>
    <w:tmpl w:val="6EFE3C2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28768B4"/>
    <w:multiLevelType w:val="hybridMultilevel"/>
    <w:tmpl w:val="652EF3FA"/>
    <w:lvl w:ilvl="0" w:tplc="80D29A34">
      <w:numFmt w:val="bullet"/>
      <w:lvlText w:val="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6BB53C2"/>
    <w:multiLevelType w:val="multilevel"/>
    <w:tmpl w:val="2856C550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333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0">
    <w:nsid w:val="77AE2F19"/>
    <w:multiLevelType w:val="singleLevel"/>
    <w:tmpl w:val="77AE2F1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>
    <w:nsid w:val="7D200DF7"/>
    <w:multiLevelType w:val="hybridMultilevel"/>
    <w:tmpl w:val="7DCEE338"/>
    <w:lvl w:ilvl="0" w:tplc="9724B7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B832E7"/>
    <w:multiLevelType w:val="singleLevel"/>
    <w:tmpl w:val="7FB832E7"/>
    <w:lvl w:ilvl="0">
      <w:start w:val="1"/>
      <w:numFmt w:val="decimal"/>
      <w:suff w:val="space"/>
      <w:lvlText w:val="%1."/>
      <w:lvlJc w:val="left"/>
    </w:lvl>
  </w:abstractNum>
  <w:abstractNum w:abstractNumId="33">
    <w:nsid w:val="7FFE540B"/>
    <w:multiLevelType w:val="singleLevel"/>
    <w:tmpl w:val="7FFE540B"/>
    <w:lvl w:ilvl="0">
      <w:start w:val="1"/>
      <w:numFmt w:val="decimal"/>
      <w:suff w:val="space"/>
      <w:lvlText w:val="%1."/>
      <w:lvlJc w:val="left"/>
    </w:lvl>
  </w:abstractNum>
  <w:num w:numId="1">
    <w:abstractNumId w:val="29"/>
  </w:num>
  <w:num w:numId="2">
    <w:abstractNumId w:val="1"/>
  </w:num>
  <w:num w:numId="3">
    <w:abstractNumId w:val="33"/>
  </w:num>
  <w:num w:numId="4">
    <w:abstractNumId w:val="30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27"/>
  </w:num>
  <w:num w:numId="10">
    <w:abstractNumId w:val="18"/>
  </w:num>
  <w:num w:numId="11">
    <w:abstractNumId w:val="10"/>
  </w:num>
  <w:num w:numId="12">
    <w:abstractNumId w:val="32"/>
  </w:num>
  <w:num w:numId="13">
    <w:abstractNumId w:val="6"/>
  </w:num>
  <w:num w:numId="14">
    <w:abstractNumId w:val="0"/>
  </w:num>
  <w:num w:numId="15">
    <w:abstractNumId w:val="8"/>
  </w:num>
  <w:num w:numId="16">
    <w:abstractNumId w:val="4"/>
  </w:num>
  <w:num w:numId="17">
    <w:abstractNumId w:val="2"/>
  </w:num>
  <w:num w:numId="18">
    <w:abstractNumId w:val="29"/>
  </w:num>
  <w:num w:numId="19">
    <w:abstractNumId w:val="12"/>
  </w:num>
  <w:num w:numId="20">
    <w:abstractNumId w:val="16"/>
  </w:num>
  <w:num w:numId="21">
    <w:abstractNumId w:val="24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6"/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3"/>
  </w:num>
  <w:num w:numId="30">
    <w:abstractNumId w:val="29"/>
  </w:num>
  <w:num w:numId="31">
    <w:abstractNumId w:val="29"/>
  </w:num>
  <w:num w:numId="32">
    <w:abstractNumId w:val="29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17"/>
  </w:num>
  <w:num w:numId="4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2"/>
  </w:num>
  <w:num w:numId="42">
    <w:abstractNumId w:val="13"/>
  </w:num>
  <w:num w:numId="43">
    <w:abstractNumId w:val="14"/>
  </w:num>
  <w:num w:numId="4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</w:num>
  <w:num w:numId="46">
    <w:abstractNumId w:val="15"/>
  </w:num>
  <w:num w:numId="47">
    <w:abstractNumId w:val="19"/>
  </w:num>
  <w:num w:numId="4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F59584"/>
    <w:rsid w:val="00160014"/>
    <w:rsid w:val="001704A9"/>
    <w:rsid w:val="001D600B"/>
    <w:rsid w:val="00222BDA"/>
    <w:rsid w:val="00231C80"/>
    <w:rsid w:val="00281184"/>
    <w:rsid w:val="00290A3F"/>
    <w:rsid w:val="003E3539"/>
    <w:rsid w:val="00472D9F"/>
    <w:rsid w:val="004A5380"/>
    <w:rsid w:val="004B78BD"/>
    <w:rsid w:val="005217E6"/>
    <w:rsid w:val="005413BA"/>
    <w:rsid w:val="00810576"/>
    <w:rsid w:val="009A67BF"/>
    <w:rsid w:val="00A0631B"/>
    <w:rsid w:val="00B223DD"/>
    <w:rsid w:val="00BC3CFF"/>
    <w:rsid w:val="00CC7E0E"/>
    <w:rsid w:val="00EA4E76"/>
    <w:rsid w:val="00EF096F"/>
    <w:rsid w:val="00EF4A05"/>
    <w:rsid w:val="07AB6D61"/>
    <w:rsid w:val="0BBD057E"/>
    <w:rsid w:val="0DDE053C"/>
    <w:rsid w:val="15E5BB76"/>
    <w:rsid w:val="15F7417A"/>
    <w:rsid w:val="1B9F6FF2"/>
    <w:rsid w:val="1BBFE21C"/>
    <w:rsid w:val="1BCA36B9"/>
    <w:rsid w:val="1D7FDAEC"/>
    <w:rsid w:val="1DBF1BE6"/>
    <w:rsid w:val="1E6F90B8"/>
    <w:rsid w:val="1E7BD91A"/>
    <w:rsid w:val="1F1E3F7F"/>
    <w:rsid w:val="1FB712E3"/>
    <w:rsid w:val="24FD86F7"/>
    <w:rsid w:val="25BF71AD"/>
    <w:rsid w:val="271F7142"/>
    <w:rsid w:val="2725DE59"/>
    <w:rsid w:val="27F099AA"/>
    <w:rsid w:val="2AE52E96"/>
    <w:rsid w:val="2AFBF039"/>
    <w:rsid w:val="2BA9D1A8"/>
    <w:rsid w:val="2BBF33CA"/>
    <w:rsid w:val="2CF5760A"/>
    <w:rsid w:val="2DD25C60"/>
    <w:rsid w:val="2DF7E433"/>
    <w:rsid w:val="2DFFB9EE"/>
    <w:rsid w:val="2DFFD79E"/>
    <w:rsid w:val="2E6B99AD"/>
    <w:rsid w:val="2EBD45B0"/>
    <w:rsid w:val="2EFFC49E"/>
    <w:rsid w:val="2F5F8C2A"/>
    <w:rsid w:val="2FB70A91"/>
    <w:rsid w:val="2FBDB7C9"/>
    <w:rsid w:val="2FFF5FA8"/>
    <w:rsid w:val="312FC622"/>
    <w:rsid w:val="312FDC78"/>
    <w:rsid w:val="33469850"/>
    <w:rsid w:val="33553017"/>
    <w:rsid w:val="34BE6DDD"/>
    <w:rsid w:val="34FD3AD9"/>
    <w:rsid w:val="3619A29F"/>
    <w:rsid w:val="36FF1CB5"/>
    <w:rsid w:val="37196C2D"/>
    <w:rsid w:val="375B3EC5"/>
    <w:rsid w:val="37BB2FE6"/>
    <w:rsid w:val="37FD0818"/>
    <w:rsid w:val="37FEA010"/>
    <w:rsid w:val="395F4887"/>
    <w:rsid w:val="3A825D8E"/>
    <w:rsid w:val="3AF31483"/>
    <w:rsid w:val="3BEF798C"/>
    <w:rsid w:val="3BF74A03"/>
    <w:rsid w:val="3BFFDF3E"/>
    <w:rsid w:val="3D3FC3E9"/>
    <w:rsid w:val="3D9F802F"/>
    <w:rsid w:val="3DFA4BAA"/>
    <w:rsid w:val="3DFB7281"/>
    <w:rsid w:val="3E1AD9E1"/>
    <w:rsid w:val="3E776C26"/>
    <w:rsid w:val="3EBDACA7"/>
    <w:rsid w:val="3EC7A7D4"/>
    <w:rsid w:val="3EFE85EE"/>
    <w:rsid w:val="3EFFFB31"/>
    <w:rsid w:val="3F6B6FAA"/>
    <w:rsid w:val="3F7943B1"/>
    <w:rsid w:val="3F7C786D"/>
    <w:rsid w:val="3FA7C63F"/>
    <w:rsid w:val="3FBCD618"/>
    <w:rsid w:val="3FBD02CF"/>
    <w:rsid w:val="3FBE42DD"/>
    <w:rsid w:val="3FD89244"/>
    <w:rsid w:val="3FDF7BD0"/>
    <w:rsid w:val="3FE3DB5E"/>
    <w:rsid w:val="3FEB8859"/>
    <w:rsid w:val="3FF54006"/>
    <w:rsid w:val="3FF992A7"/>
    <w:rsid w:val="3FFFAAB3"/>
    <w:rsid w:val="463DA8CB"/>
    <w:rsid w:val="46D73834"/>
    <w:rsid w:val="48F9ECC7"/>
    <w:rsid w:val="49BD7F71"/>
    <w:rsid w:val="49FF4B2A"/>
    <w:rsid w:val="4B7F8F50"/>
    <w:rsid w:val="4EEF5421"/>
    <w:rsid w:val="4F755F6D"/>
    <w:rsid w:val="4F7E3CD5"/>
    <w:rsid w:val="4F9F4BC5"/>
    <w:rsid w:val="4FB5FF7C"/>
    <w:rsid w:val="4FBE0FF8"/>
    <w:rsid w:val="4FEACAD1"/>
    <w:rsid w:val="4FFB10A4"/>
    <w:rsid w:val="4FFB2F4D"/>
    <w:rsid w:val="4FFF9576"/>
    <w:rsid w:val="53CF7449"/>
    <w:rsid w:val="54EE003B"/>
    <w:rsid w:val="55DEFD6E"/>
    <w:rsid w:val="55F7F227"/>
    <w:rsid w:val="562A0E27"/>
    <w:rsid w:val="577BD9CE"/>
    <w:rsid w:val="577FB96B"/>
    <w:rsid w:val="5787FB60"/>
    <w:rsid w:val="57950EE4"/>
    <w:rsid w:val="590B7DCE"/>
    <w:rsid w:val="5A6D8716"/>
    <w:rsid w:val="5ABD94C8"/>
    <w:rsid w:val="5AC32A28"/>
    <w:rsid w:val="5AEF5E1A"/>
    <w:rsid w:val="5AF77D3C"/>
    <w:rsid w:val="5AF92D53"/>
    <w:rsid w:val="5B5DEF89"/>
    <w:rsid w:val="5B6F91C6"/>
    <w:rsid w:val="5B7AB2E5"/>
    <w:rsid w:val="5BBE5F5A"/>
    <w:rsid w:val="5BBF7BD7"/>
    <w:rsid w:val="5CBFB467"/>
    <w:rsid w:val="5CE747F2"/>
    <w:rsid w:val="5D863D1B"/>
    <w:rsid w:val="5D978A83"/>
    <w:rsid w:val="5D9CD166"/>
    <w:rsid w:val="5DBFF47E"/>
    <w:rsid w:val="5DEF5010"/>
    <w:rsid w:val="5DF717C7"/>
    <w:rsid w:val="5E5F046F"/>
    <w:rsid w:val="5EDF0202"/>
    <w:rsid w:val="5EEF3598"/>
    <w:rsid w:val="5EF56922"/>
    <w:rsid w:val="5EFBBEB8"/>
    <w:rsid w:val="5EFF4DA2"/>
    <w:rsid w:val="5EFF6E47"/>
    <w:rsid w:val="5F53D413"/>
    <w:rsid w:val="5F7BEFD8"/>
    <w:rsid w:val="5F9EA95A"/>
    <w:rsid w:val="5FBDAC49"/>
    <w:rsid w:val="5FEFC2E2"/>
    <w:rsid w:val="5FF8306E"/>
    <w:rsid w:val="5FFA5013"/>
    <w:rsid w:val="5FFDEA6C"/>
    <w:rsid w:val="64C7D584"/>
    <w:rsid w:val="663FEB6B"/>
    <w:rsid w:val="66BC9ED4"/>
    <w:rsid w:val="66FFA5A0"/>
    <w:rsid w:val="675683B6"/>
    <w:rsid w:val="675EC9F9"/>
    <w:rsid w:val="679AAAB1"/>
    <w:rsid w:val="679E7C33"/>
    <w:rsid w:val="67B18BCF"/>
    <w:rsid w:val="67B636F1"/>
    <w:rsid w:val="67F5DB36"/>
    <w:rsid w:val="68D9D72B"/>
    <w:rsid w:val="69764CF0"/>
    <w:rsid w:val="69BE670A"/>
    <w:rsid w:val="6AEF4C33"/>
    <w:rsid w:val="6AFE775F"/>
    <w:rsid w:val="6B7DF632"/>
    <w:rsid w:val="6BE57680"/>
    <w:rsid w:val="6BE77862"/>
    <w:rsid w:val="6BEF6857"/>
    <w:rsid w:val="6BF77788"/>
    <w:rsid w:val="6BFBDB8E"/>
    <w:rsid w:val="6BFE14D0"/>
    <w:rsid w:val="6C63F6CC"/>
    <w:rsid w:val="6E792562"/>
    <w:rsid w:val="6EAFDBF1"/>
    <w:rsid w:val="6EDF2660"/>
    <w:rsid w:val="6EFC7499"/>
    <w:rsid w:val="6EFE5582"/>
    <w:rsid w:val="6EFEC2FE"/>
    <w:rsid w:val="6F5B226B"/>
    <w:rsid w:val="6F7B4C3C"/>
    <w:rsid w:val="6FB58BB2"/>
    <w:rsid w:val="6FBB12C7"/>
    <w:rsid w:val="6FBF07F4"/>
    <w:rsid w:val="6FDF358C"/>
    <w:rsid w:val="6FF59584"/>
    <w:rsid w:val="6FF6E046"/>
    <w:rsid w:val="6FF6F341"/>
    <w:rsid w:val="6FF70DC4"/>
    <w:rsid w:val="6FF772F4"/>
    <w:rsid w:val="6FF79D85"/>
    <w:rsid w:val="6FFBA934"/>
    <w:rsid w:val="6FFE5F9A"/>
    <w:rsid w:val="70FFDE5B"/>
    <w:rsid w:val="71EF21D0"/>
    <w:rsid w:val="734ED7CB"/>
    <w:rsid w:val="739F49E9"/>
    <w:rsid w:val="73B749FF"/>
    <w:rsid w:val="73CF4B91"/>
    <w:rsid w:val="73DFDF13"/>
    <w:rsid w:val="73FA0142"/>
    <w:rsid w:val="747A8A53"/>
    <w:rsid w:val="753AE3BF"/>
    <w:rsid w:val="756DE088"/>
    <w:rsid w:val="75B7C8E7"/>
    <w:rsid w:val="75DE65DE"/>
    <w:rsid w:val="75FFD9D7"/>
    <w:rsid w:val="75FFDCDE"/>
    <w:rsid w:val="762C2B3F"/>
    <w:rsid w:val="76B662E5"/>
    <w:rsid w:val="76DB0E29"/>
    <w:rsid w:val="76F742E4"/>
    <w:rsid w:val="772C517A"/>
    <w:rsid w:val="775B6415"/>
    <w:rsid w:val="776F1F3D"/>
    <w:rsid w:val="777AD225"/>
    <w:rsid w:val="77B9D672"/>
    <w:rsid w:val="77BEBB99"/>
    <w:rsid w:val="77BF80AF"/>
    <w:rsid w:val="77DD55D9"/>
    <w:rsid w:val="77F74516"/>
    <w:rsid w:val="77FEF5B3"/>
    <w:rsid w:val="77FEF980"/>
    <w:rsid w:val="77FF04EB"/>
    <w:rsid w:val="77FF5B97"/>
    <w:rsid w:val="77FFAA55"/>
    <w:rsid w:val="77FFD255"/>
    <w:rsid w:val="77FFDE0B"/>
    <w:rsid w:val="78B79A4F"/>
    <w:rsid w:val="793A9D8A"/>
    <w:rsid w:val="796B0C3F"/>
    <w:rsid w:val="7977101E"/>
    <w:rsid w:val="79AB66C5"/>
    <w:rsid w:val="79D74078"/>
    <w:rsid w:val="79D8F2E8"/>
    <w:rsid w:val="79EFD01C"/>
    <w:rsid w:val="79FDA037"/>
    <w:rsid w:val="79FF0B52"/>
    <w:rsid w:val="7AB82CBB"/>
    <w:rsid w:val="7B1F234C"/>
    <w:rsid w:val="7B279A15"/>
    <w:rsid w:val="7B5D95DB"/>
    <w:rsid w:val="7B5E71B4"/>
    <w:rsid w:val="7B7EE1C1"/>
    <w:rsid w:val="7B7F6CCF"/>
    <w:rsid w:val="7BCFFFB6"/>
    <w:rsid w:val="7BEA3C74"/>
    <w:rsid w:val="7BFA31BA"/>
    <w:rsid w:val="7BFC1DCD"/>
    <w:rsid w:val="7BFF84D8"/>
    <w:rsid w:val="7BFF94EA"/>
    <w:rsid w:val="7BFFADC2"/>
    <w:rsid w:val="7BFFBE61"/>
    <w:rsid w:val="7C2FBF55"/>
    <w:rsid w:val="7CECB204"/>
    <w:rsid w:val="7CEF1CFB"/>
    <w:rsid w:val="7CEFE179"/>
    <w:rsid w:val="7CF7FE41"/>
    <w:rsid w:val="7D18FB38"/>
    <w:rsid w:val="7D4FA779"/>
    <w:rsid w:val="7D5787E6"/>
    <w:rsid w:val="7D6B5EC6"/>
    <w:rsid w:val="7D7746CF"/>
    <w:rsid w:val="7D7FDE08"/>
    <w:rsid w:val="7DBD7E53"/>
    <w:rsid w:val="7DCF59D2"/>
    <w:rsid w:val="7DD9562B"/>
    <w:rsid w:val="7DDF75A0"/>
    <w:rsid w:val="7DEF28BD"/>
    <w:rsid w:val="7DFA4DBD"/>
    <w:rsid w:val="7DFED229"/>
    <w:rsid w:val="7E57E3BF"/>
    <w:rsid w:val="7E7F099C"/>
    <w:rsid w:val="7E8FD89F"/>
    <w:rsid w:val="7E9FC487"/>
    <w:rsid w:val="7EAFA209"/>
    <w:rsid w:val="7EBDA1A6"/>
    <w:rsid w:val="7EBEEA93"/>
    <w:rsid w:val="7ECF947F"/>
    <w:rsid w:val="7EDB26AA"/>
    <w:rsid w:val="7EF33253"/>
    <w:rsid w:val="7EF95A4D"/>
    <w:rsid w:val="7EFB5D8F"/>
    <w:rsid w:val="7EFFBB6D"/>
    <w:rsid w:val="7F1C5312"/>
    <w:rsid w:val="7F2F7159"/>
    <w:rsid w:val="7F3FC81A"/>
    <w:rsid w:val="7F4BEA7B"/>
    <w:rsid w:val="7F4C0DE9"/>
    <w:rsid w:val="7F5B3098"/>
    <w:rsid w:val="7F5FD42D"/>
    <w:rsid w:val="7F6AD2E8"/>
    <w:rsid w:val="7F6E28E5"/>
    <w:rsid w:val="7F6EE6C7"/>
    <w:rsid w:val="7F6F2FE8"/>
    <w:rsid w:val="7F778C56"/>
    <w:rsid w:val="7F7F7E2C"/>
    <w:rsid w:val="7F7FE940"/>
    <w:rsid w:val="7F93E50F"/>
    <w:rsid w:val="7F97F0BE"/>
    <w:rsid w:val="7F9B6F35"/>
    <w:rsid w:val="7F9FC603"/>
    <w:rsid w:val="7FA47202"/>
    <w:rsid w:val="7FAC55A6"/>
    <w:rsid w:val="7FB62189"/>
    <w:rsid w:val="7FB70C9D"/>
    <w:rsid w:val="7FBBA84C"/>
    <w:rsid w:val="7FBC8704"/>
    <w:rsid w:val="7FBD35B2"/>
    <w:rsid w:val="7FBEFB19"/>
    <w:rsid w:val="7FBF6E22"/>
    <w:rsid w:val="7FBF8328"/>
    <w:rsid w:val="7FCC3719"/>
    <w:rsid w:val="7FCF9BB4"/>
    <w:rsid w:val="7FDD3E29"/>
    <w:rsid w:val="7FDF1F4C"/>
    <w:rsid w:val="7FDF3524"/>
    <w:rsid w:val="7FDFEECB"/>
    <w:rsid w:val="7FE543C2"/>
    <w:rsid w:val="7FE997DA"/>
    <w:rsid w:val="7FEBBB4A"/>
    <w:rsid w:val="7FEBE166"/>
    <w:rsid w:val="7FEFE6FB"/>
    <w:rsid w:val="7FFB49A3"/>
    <w:rsid w:val="7FFB7D8E"/>
    <w:rsid w:val="7FFBCF90"/>
    <w:rsid w:val="7FFBDA9D"/>
    <w:rsid w:val="7FFEE502"/>
    <w:rsid w:val="7FFEF789"/>
    <w:rsid w:val="7FFF1354"/>
    <w:rsid w:val="7FFF4338"/>
    <w:rsid w:val="7FFF5A27"/>
    <w:rsid w:val="7FFF7351"/>
    <w:rsid w:val="7FFF807E"/>
    <w:rsid w:val="81FF4A4B"/>
    <w:rsid w:val="86ECDB6E"/>
    <w:rsid w:val="8E6DD689"/>
    <w:rsid w:val="8EFF8075"/>
    <w:rsid w:val="8FEFD146"/>
    <w:rsid w:val="8FF71C46"/>
    <w:rsid w:val="917B1673"/>
    <w:rsid w:val="91D97D95"/>
    <w:rsid w:val="9AF92ED1"/>
    <w:rsid w:val="9BCBB2DA"/>
    <w:rsid w:val="9BEBEFFD"/>
    <w:rsid w:val="9DCD1D73"/>
    <w:rsid w:val="9DDB3D29"/>
    <w:rsid w:val="9EEEEEB4"/>
    <w:rsid w:val="9F3DDDD9"/>
    <w:rsid w:val="9FEE6E8D"/>
    <w:rsid w:val="9FEF3210"/>
    <w:rsid w:val="9FFABE02"/>
    <w:rsid w:val="9FFB54C1"/>
    <w:rsid w:val="9FFC7D2F"/>
    <w:rsid w:val="A2FFE98B"/>
    <w:rsid w:val="A3FDA21F"/>
    <w:rsid w:val="A4FF81CF"/>
    <w:rsid w:val="A6F747FF"/>
    <w:rsid w:val="A7BEEEF3"/>
    <w:rsid w:val="A7F76A3D"/>
    <w:rsid w:val="A9AFBD9A"/>
    <w:rsid w:val="A9D78F54"/>
    <w:rsid w:val="AB7973D2"/>
    <w:rsid w:val="ABFFA455"/>
    <w:rsid w:val="ADC5C68A"/>
    <w:rsid w:val="AE9F1E28"/>
    <w:rsid w:val="AEBB22BE"/>
    <w:rsid w:val="AF3F586B"/>
    <w:rsid w:val="AF6F1878"/>
    <w:rsid w:val="AF8FB373"/>
    <w:rsid w:val="AFB841BC"/>
    <w:rsid w:val="AFCFA39D"/>
    <w:rsid w:val="AFD23BEE"/>
    <w:rsid w:val="AFF8F063"/>
    <w:rsid w:val="B35FC8AF"/>
    <w:rsid w:val="B37F2EE9"/>
    <w:rsid w:val="B3EC9033"/>
    <w:rsid w:val="B3F558F0"/>
    <w:rsid w:val="B4FF2FB9"/>
    <w:rsid w:val="B5F8952E"/>
    <w:rsid w:val="B6FF8772"/>
    <w:rsid w:val="B78F5D6F"/>
    <w:rsid w:val="B7FF2082"/>
    <w:rsid w:val="B7FF511F"/>
    <w:rsid w:val="B89F3C7B"/>
    <w:rsid w:val="B9FD3BCF"/>
    <w:rsid w:val="BA6B3F3C"/>
    <w:rsid w:val="BACF7762"/>
    <w:rsid w:val="BAE7E30E"/>
    <w:rsid w:val="BAFD5386"/>
    <w:rsid w:val="BB7CF63C"/>
    <w:rsid w:val="BBAD3A72"/>
    <w:rsid w:val="BBAFAF2D"/>
    <w:rsid w:val="BBBF78CD"/>
    <w:rsid w:val="BBEF21FA"/>
    <w:rsid w:val="BBFC77F7"/>
    <w:rsid w:val="BCFA3F71"/>
    <w:rsid w:val="BD5FC7F0"/>
    <w:rsid w:val="BDBF9FC3"/>
    <w:rsid w:val="BDD694C4"/>
    <w:rsid w:val="BDF5BD1D"/>
    <w:rsid w:val="BDFD5CCC"/>
    <w:rsid w:val="BDFF2DB5"/>
    <w:rsid w:val="BE1FFE91"/>
    <w:rsid w:val="BE371D24"/>
    <w:rsid w:val="BE77C406"/>
    <w:rsid w:val="BE7DECDB"/>
    <w:rsid w:val="BE9EC993"/>
    <w:rsid w:val="BEEB822B"/>
    <w:rsid w:val="BEEF1387"/>
    <w:rsid w:val="BEEFE3D4"/>
    <w:rsid w:val="BEFA5011"/>
    <w:rsid w:val="BEFB48EF"/>
    <w:rsid w:val="BEFFA434"/>
    <w:rsid w:val="BEFFF888"/>
    <w:rsid w:val="BF73FAFC"/>
    <w:rsid w:val="BF7748CF"/>
    <w:rsid w:val="BF7BE705"/>
    <w:rsid w:val="BF7F4A61"/>
    <w:rsid w:val="BFBEEDB4"/>
    <w:rsid w:val="BFBF6990"/>
    <w:rsid w:val="BFD130AB"/>
    <w:rsid w:val="BFDD7EA6"/>
    <w:rsid w:val="BFDF0205"/>
    <w:rsid w:val="BFEB9CC3"/>
    <w:rsid w:val="BFEF79C8"/>
    <w:rsid w:val="BFFFAA3A"/>
    <w:rsid w:val="BFFFBA0F"/>
    <w:rsid w:val="C273D44E"/>
    <w:rsid w:val="C27DECDD"/>
    <w:rsid w:val="C2F75EF2"/>
    <w:rsid w:val="CA4DE475"/>
    <w:rsid w:val="CBE91A70"/>
    <w:rsid w:val="CBFD3202"/>
    <w:rsid w:val="CC307B23"/>
    <w:rsid w:val="CCBF484D"/>
    <w:rsid w:val="CDB5C409"/>
    <w:rsid w:val="CF7EBB7E"/>
    <w:rsid w:val="CFB7EB08"/>
    <w:rsid w:val="CFD7A0F6"/>
    <w:rsid w:val="CFEBAD61"/>
    <w:rsid w:val="CFEE4D7E"/>
    <w:rsid w:val="CFF27484"/>
    <w:rsid w:val="CFF97CD6"/>
    <w:rsid w:val="D3BFB8A4"/>
    <w:rsid w:val="D3F8A9A9"/>
    <w:rsid w:val="D4F333CF"/>
    <w:rsid w:val="D5EF7F7D"/>
    <w:rsid w:val="D6E6A437"/>
    <w:rsid w:val="D77CE182"/>
    <w:rsid w:val="D77F0A69"/>
    <w:rsid w:val="D79F2DFF"/>
    <w:rsid w:val="D7AF00CB"/>
    <w:rsid w:val="D7DF89F5"/>
    <w:rsid w:val="D7FF39D1"/>
    <w:rsid w:val="D7FF5F2A"/>
    <w:rsid w:val="D87F220E"/>
    <w:rsid w:val="D8FF6725"/>
    <w:rsid w:val="D96F139B"/>
    <w:rsid w:val="D99F103F"/>
    <w:rsid w:val="DAFF4263"/>
    <w:rsid w:val="DB5AECF3"/>
    <w:rsid w:val="DB77B47B"/>
    <w:rsid w:val="DBCA5F34"/>
    <w:rsid w:val="DBE8D82D"/>
    <w:rsid w:val="DBFFA78C"/>
    <w:rsid w:val="DCD87D6F"/>
    <w:rsid w:val="DCF6380C"/>
    <w:rsid w:val="DD958AE6"/>
    <w:rsid w:val="DDDE3F86"/>
    <w:rsid w:val="DDE7F523"/>
    <w:rsid w:val="DDF3E435"/>
    <w:rsid w:val="DDF7DA61"/>
    <w:rsid w:val="DDFACBDF"/>
    <w:rsid w:val="DE59157D"/>
    <w:rsid w:val="DEFF511C"/>
    <w:rsid w:val="DF7DD3B9"/>
    <w:rsid w:val="DF7F2AD0"/>
    <w:rsid w:val="DF7F2B6C"/>
    <w:rsid w:val="DF947563"/>
    <w:rsid w:val="DFA9C9FB"/>
    <w:rsid w:val="DFB201A9"/>
    <w:rsid w:val="DFB815D0"/>
    <w:rsid w:val="DFDA3377"/>
    <w:rsid w:val="DFDB3CBF"/>
    <w:rsid w:val="DFEF28AB"/>
    <w:rsid w:val="DFF17CDE"/>
    <w:rsid w:val="DFF96AE8"/>
    <w:rsid w:val="DFFA6424"/>
    <w:rsid w:val="DFFE4C5A"/>
    <w:rsid w:val="DFFF5576"/>
    <w:rsid w:val="DFFF5FE4"/>
    <w:rsid w:val="DFFFD7A2"/>
    <w:rsid w:val="DFFFD9F2"/>
    <w:rsid w:val="E1FBF9CF"/>
    <w:rsid w:val="E26FF1C6"/>
    <w:rsid w:val="E3BE3CB5"/>
    <w:rsid w:val="E3BFA0D1"/>
    <w:rsid w:val="E57BFA48"/>
    <w:rsid w:val="E5B3F9E4"/>
    <w:rsid w:val="E5DFE033"/>
    <w:rsid w:val="E5FF2BC6"/>
    <w:rsid w:val="E657144D"/>
    <w:rsid w:val="E77FA1EA"/>
    <w:rsid w:val="E7B910DF"/>
    <w:rsid w:val="E7DF1589"/>
    <w:rsid w:val="E7EE1A07"/>
    <w:rsid w:val="E7F566D7"/>
    <w:rsid w:val="E7FBB381"/>
    <w:rsid w:val="E7FC4C0A"/>
    <w:rsid w:val="E952A3CD"/>
    <w:rsid w:val="E9BBB1A8"/>
    <w:rsid w:val="E9D1A1BE"/>
    <w:rsid w:val="E9FF5AFE"/>
    <w:rsid w:val="EABFB886"/>
    <w:rsid w:val="EB7355AD"/>
    <w:rsid w:val="EB7FCCB1"/>
    <w:rsid w:val="EBEDF83A"/>
    <w:rsid w:val="EBF62796"/>
    <w:rsid w:val="ECDB5AE1"/>
    <w:rsid w:val="ECFAE7D0"/>
    <w:rsid w:val="ED8F7759"/>
    <w:rsid w:val="EDEFB079"/>
    <w:rsid w:val="EDF635E5"/>
    <w:rsid w:val="EDF67023"/>
    <w:rsid w:val="EE7EE9D4"/>
    <w:rsid w:val="EE9FCE30"/>
    <w:rsid w:val="EEDF7B14"/>
    <w:rsid w:val="EEF31435"/>
    <w:rsid w:val="EEF3809D"/>
    <w:rsid w:val="EF727CCE"/>
    <w:rsid w:val="EF739110"/>
    <w:rsid w:val="EF79009F"/>
    <w:rsid w:val="EF875C16"/>
    <w:rsid w:val="EFBF1A58"/>
    <w:rsid w:val="EFBF3E7D"/>
    <w:rsid w:val="EFCF7F5C"/>
    <w:rsid w:val="EFF7C729"/>
    <w:rsid w:val="EFF86A54"/>
    <w:rsid w:val="EFFB72C5"/>
    <w:rsid w:val="EFFEAF4F"/>
    <w:rsid w:val="EFFEBBAD"/>
    <w:rsid w:val="EFFF154B"/>
    <w:rsid w:val="EFFFED8B"/>
    <w:rsid w:val="F07B4D99"/>
    <w:rsid w:val="F2AF84D4"/>
    <w:rsid w:val="F31B49A8"/>
    <w:rsid w:val="F36E0263"/>
    <w:rsid w:val="F375E3C8"/>
    <w:rsid w:val="F39EB814"/>
    <w:rsid w:val="F3FA9D51"/>
    <w:rsid w:val="F3FF94E1"/>
    <w:rsid w:val="F47B7ECE"/>
    <w:rsid w:val="F4BFE043"/>
    <w:rsid w:val="F57BA00C"/>
    <w:rsid w:val="F57D75CF"/>
    <w:rsid w:val="F57F3CC0"/>
    <w:rsid w:val="F5BC6DA9"/>
    <w:rsid w:val="F5CFBE39"/>
    <w:rsid w:val="F5DF1BCE"/>
    <w:rsid w:val="F5EFCD35"/>
    <w:rsid w:val="F5F779FA"/>
    <w:rsid w:val="F63EAAE0"/>
    <w:rsid w:val="F67EE190"/>
    <w:rsid w:val="F6BB5216"/>
    <w:rsid w:val="F6FF88EA"/>
    <w:rsid w:val="F76A5E1D"/>
    <w:rsid w:val="F76E2819"/>
    <w:rsid w:val="F77E2A7E"/>
    <w:rsid w:val="F77FD3E4"/>
    <w:rsid w:val="F79F5B8B"/>
    <w:rsid w:val="F7BF45C2"/>
    <w:rsid w:val="F7D73D28"/>
    <w:rsid w:val="F7DB9561"/>
    <w:rsid w:val="F7DF5CE8"/>
    <w:rsid w:val="F7F6AD88"/>
    <w:rsid w:val="F7F95A7A"/>
    <w:rsid w:val="F7FC2412"/>
    <w:rsid w:val="F7FC7645"/>
    <w:rsid w:val="F7FD5243"/>
    <w:rsid w:val="F7FF1BBF"/>
    <w:rsid w:val="F84D0306"/>
    <w:rsid w:val="F85C6BCA"/>
    <w:rsid w:val="F8DFF7B4"/>
    <w:rsid w:val="F957080F"/>
    <w:rsid w:val="F9ECE497"/>
    <w:rsid w:val="FA3AF605"/>
    <w:rsid w:val="FAD3FA32"/>
    <w:rsid w:val="FB348E05"/>
    <w:rsid w:val="FB72D242"/>
    <w:rsid w:val="FB7BA9D1"/>
    <w:rsid w:val="FBBF82DF"/>
    <w:rsid w:val="FBD710AC"/>
    <w:rsid w:val="FBEF1F1F"/>
    <w:rsid w:val="FBEF4258"/>
    <w:rsid w:val="FBF4150D"/>
    <w:rsid w:val="FBF496FA"/>
    <w:rsid w:val="FBF5681E"/>
    <w:rsid w:val="FBF5BBB7"/>
    <w:rsid w:val="FBF7BBB3"/>
    <w:rsid w:val="FBFB3CDC"/>
    <w:rsid w:val="FBFE7DC5"/>
    <w:rsid w:val="FC65DA4C"/>
    <w:rsid w:val="FC76DAA5"/>
    <w:rsid w:val="FC7D4289"/>
    <w:rsid w:val="FCA76A37"/>
    <w:rsid w:val="FCBDCB56"/>
    <w:rsid w:val="FCFA8D0E"/>
    <w:rsid w:val="FCFAA5C9"/>
    <w:rsid w:val="FCFF2D94"/>
    <w:rsid w:val="FD3D6E20"/>
    <w:rsid w:val="FD5ED4DC"/>
    <w:rsid w:val="FD6393F4"/>
    <w:rsid w:val="FD7DBD09"/>
    <w:rsid w:val="FD95267E"/>
    <w:rsid w:val="FD9AF69B"/>
    <w:rsid w:val="FDAF0620"/>
    <w:rsid w:val="FDB9BC5B"/>
    <w:rsid w:val="FDCC46A8"/>
    <w:rsid w:val="FDDB3873"/>
    <w:rsid w:val="FDDFD3BB"/>
    <w:rsid w:val="FDE28412"/>
    <w:rsid w:val="FDE7301B"/>
    <w:rsid w:val="FDEE2278"/>
    <w:rsid w:val="FDF41153"/>
    <w:rsid w:val="FDF75D99"/>
    <w:rsid w:val="FDF9A6CD"/>
    <w:rsid w:val="FDFB12A9"/>
    <w:rsid w:val="FDFE3503"/>
    <w:rsid w:val="FDFF1FB9"/>
    <w:rsid w:val="FDFF5669"/>
    <w:rsid w:val="FDFF8DCF"/>
    <w:rsid w:val="FDFFA62C"/>
    <w:rsid w:val="FE5DC204"/>
    <w:rsid w:val="FE7B01F4"/>
    <w:rsid w:val="FE7FCF79"/>
    <w:rsid w:val="FE82598F"/>
    <w:rsid w:val="FEA35F8B"/>
    <w:rsid w:val="FEAA777A"/>
    <w:rsid w:val="FEABF173"/>
    <w:rsid w:val="FEAF825F"/>
    <w:rsid w:val="FEBBC6D3"/>
    <w:rsid w:val="FEBDF093"/>
    <w:rsid w:val="FECFE203"/>
    <w:rsid w:val="FECFECBA"/>
    <w:rsid w:val="FEDF926A"/>
    <w:rsid w:val="FEE30326"/>
    <w:rsid w:val="FEEBFEA5"/>
    <w:rsid w:val="FEEE53DC"/>
    <w:rsid w:val="FEF6D233"/>
    <w:rsid w:val="FEF909A9"/>
    <w:rsid w:val="FEFBCD2F"/>
    <w:rsid w:val="FEFF05DD"/>
    <w:rsid w:val="FEFF082E"/>
    <w:rsid w:val="FEFFD3A1"/>
    <w:rsid w:val="FF0A5C7F"/>
    <w:rsid w:val="FF23BB7B"/>
    <w:rsid w:val="FF2C5A19"/>
    <w:rsid w:val="FF36BE35"/>
    <w:rsid w:val="FF5EAA68"/>
    <w:rsid w:val="FF5F7075"/>
    <w:rsid w:val="FF6A84C3"/>
    <w:rsid w:val="FF6B54C0"/>
    <w:rsid w:val="FF735096"/>
    <w:rsid w:val="FF7BCFFF"/>
    <w:rsid w:val="FFA586A6"/>
    <w:rsid w:val="FFAF3A26"/>
    <w:rsid w:val="FFBD92C1"/>
    <w:rsid w:val="FFBE447B"/>
    <w:rsid w:val="FFBF1125"/>
    <w:rsid w:val="FFBF49F8"/>
    <w:rsid w:val="FFC7D349"/>
    <w:rsid w:val="FFCB5E51"/>
    <w:rsid w:val="FFCE4CCF"/>
    <w:rsid w:val="FFD000A7"/>
    <w:rsid w:val="FFD14DFB"/>
    <w:rsid w:val="FFD5F3BC"/>
    <w:rsid w:val="FFD5FA61"/>
    <w:rsid w:val="FFD630FC"/>
    <w:rsid w:val="FFDC4D55"/>
    <w:rsid w:val="FFDFD149"/>
    <w:rsid w:val="FFF0A121"/>
    <w:rsid w:val="FFF732CE"/>
    <w:rsid w:val="FFF76483"/>
    <w:rsid w:val="FFF77C9A"/>
    <w:rsid w:val="FFFB3397"/>
    <w:rsid w:val="FFFC0B64"/>
    <w:rsid w:val="FFFCF902"/>
    <w:rsid w:val="FFFD43C2"/>
    <w:rsid w:val="FFFDC551"/>
    <w:rsid w:val="FFFE442E"/>
    <w:rsid w:val="FFFF855A"/>
    <w:rsid w:val="FFFF8650"/>
    <w:rsid w:val="FFFFA468"/>
    <w:rsid w:val="FFFFB724"/>
    <w:rsid w:val="FFFFDE73"/>
    <w:rsid w:val="FFFFFD1A"/>
    <w:rsid w:val="00000995"/>
    <w:rsid w:val="00001B10"/>
    <w:rsid w:val="00010CD1"/>
    <w:rsid w:val="00016934"/>
    <w:rsid w:val="00020681"/>
    <w:rsid w:val="00024874"/>
    <w:rsid w:val="00033160"/>
    <w:rsid w:val="000409BE"/>
    <w:rsid w:val="00041797"/>
    <w:rsid w:val="0004232C"/>
    <w:rsid w:val="00053E94"/>
    <w:rsid w:val="00054506"/>
    <w:rsid w:val="0005596B"/>
    <w:rsid w:val="000574BA"/>
    <w:rsid w:val="00060350"/>
    <w:rsid w:val="000613C5"/>
    <w:rsid w:val="00061EC3"/>
    <w:rsid w:val="00063BBE"/>
    <w:rsid w:val="000745BD"/>
    <w:rsid w:val="00074806"/>
    <w:rsid w:val="00076205"/>
    <w:rsid w:val="000767B0"/>
    <w:rsid w:val="000816CB"/>
    <w:rsid w:val="00081A14"/>
    <w:rsid w:val="00086432"/>
    <w:rsid w:val="00087062"/>
    <w:rsid w:val="00087484"/>
    <w:rsid w:val="000939C7"/>
    <w:rsid w:val="00094991"/>
    <w:rsid w:val="00094D6D"/>
    <w:rsid w:val="00096367"/>
    <w:rsid w:val="000A456E"/>
    <w:rsid w:val="000A471C"/>
    <w:rsid w:val="000B1CC2"/>
    <w:rsid w:val="000B34F3"/>
    <w:rsid w:val="000B616D"/>
    <w:rsid w:val="000C0C9F"/>
    <w:rsid w:val="000C3764"/>
    <w:rsid w:val="000C50CB"/>
    <w:rsid w:val="000C6856"/>
    <w:rsid w:val="000E13F8"/>
    <w:rsid w:val="000F2299"/>
    <w:rsid w:val="000F3A4D"/>
    <w:rsid w:val="000F5560"/>
    <w:rsid w:val="001077EB"/>
    <w:rsid w:val="00113C37"/>
    <w:rsid w:val="001162ED"/>
    <w:rsid w:val="00126233"/>
    <w:rsid w:val="001321DA"/>
    <w:rsid w:val="00132F8F"/>
    <w:rsid w:val="001369C9"/>
    <w:rsid w:val="001461A6"/>
    <w:rsid w:val="00146B2B"/>
    <w:rsid w:val="001551DD"/>
    <w:rsid w:val="00155F66"/>
    <w:rsid w:val="00157C39"/>
    <w:rsid w:val="001664F2"/>
    <w:rsid w:val="00171053"/>
    <w:rsid w:val="001726A1"/>
    <w:rsid w:val="00174226"/>
    <w:rsid w:val="00182846"/>
    <w:rsid w:val="001841C3"/>
    <w:rsid w:val="0018747A"/>
    <w:rsid w:val="00192C82"/>
    <w:rsid w:val="00195779"/>
    <w:rsid w:val="00195AE4"/>
    <w:rsid w:val="001A3342"/>
    <w:rsid w:val="001A52C0"/>
    <w:rsid w:val="001B2E6E"/>
    <w:rsid w:val="001B3383"/>
    <w:rsid w:val="001B4AD6"/>
    <w:rsid w:val="001C2FD4"/>
    <w:rsid w:val="001C4615"/>
    <w:rsid w:val="001F7A47"/>
    <w:rsid w:val="00200770"/>
    <w:rsid w:val="002021A3"/>
    <w:rsid w:val="00204AF1"/>
    <w:rsid w:val="0020659A"/>
    <w:rsid w:val="00211FC9"/>
    <w:rsid w:val="00214677"/>
    <w:rsid w:val="00215590"/>
    <w:rsid w:val="00222D7F"/>
    <w:rsid w:val="00223927"/>
    <w:rsid w:val="00227EE8"/>
    <w:rsid w:val="00232A5A"/>
    <w:rsid w:val="00234810"/>
    <w:rsid w:val="00234CD9"/>
    <w:rsid w:val="00235ABA"/>
    <w:rsid w:val="002367E9"/>
    <w:rsid w:val="00236CDF"/>
    <w:rsid w:val="00244BB4"/>
    <w:rsid w:val="002511FA"/>
    <w:rsid w:val="002554CE"/>
    <w:rsid w:val="00255A6C"/>
    <w:rsid w:val="002568D1"/>
    <w:rsid w:val="0026412C"/>
    <w:rsid w:val="00270A73"/>
    <w:rsid w:val="00272C54"/>
    <w:rsid w:val="00273B4B"/>
    <w:rsid w:val="0027401F"/>
    <w:rsid w:val="00286B56"/>
    <w:rsid w:val="002878CC"/>
    <w:rsid w:val="00290CE8"/>
    <w:rsid w:val="00292204"/>
    <w:rsid w:val="00293F38"/>
    <w:rsid w:val="002A16F3"/>
    <w:rsid w:val="002A79E4"/>
    <w:rsid w:val="002A7E4C"/>
    <w:rsid w:val="002B166F"/>
    <w:rsid w:val="002B5E24"/>
    <w:rsid w:val="002B6F62"/>
    <w:rsid w:val="002C1CDC"/>
    <w:rsid w:val="002C3F7D"/>
    <w:rsid w:val="002C45D9"/>
    <w:rsid w:val="002C53BD"/>
    <w:rsid w:val="002C6C4F"/>
    <w:rsid w:val="002C724F"/>
    <w:rsid w:val="002C72CD"/>
    <w:rsid w:val="002E3C05"/>
    <w:rsid w:val="002E770C"/>
    <w:rsid w:val="002F1B99"/>
    <w:rsid w:val="002F493F"/>
    <w:rsid w:val="003069D0"/>
    <w:rsid w:val="0031485B"/>
    <w:rsid w:val="0032447C"/>
    <w:rsid w:val="00337250"/>
    <w:rsid w:val="00337962"/>
    <w:rsid w:val="00341C6C"/>
    <w:rsid w:val="00342F9B"/>
    <w:rsid w:val="00355388"/>
    <w:rsid w:val="00355C2E"/>
    <w:rsid w:val="00366041"/>
    <w:rsid w:val="003662DF"/>
    <w:rsid w:val="00366503"/>
    <w:rsid w:val="00374F36"/>
    <w:rsid w:val="0037514B"/>
    <w:rsid w:val="00385118"/>
    <w:rsid w:val="003A45FE"/>
    <w:rsid w:val="003B799B"/>
    <w:rsid w:val="003D0929"/>
    <w:rsid w:val="003D3230"/>
    <w:rsid w:val="003E16AE"/>
    <w:rsid w:val="003F0681"/>
    <w:rsid w:val="003F1977"/>
    <w:rsid w:val="003F1C04"/>
    <w:rsid w:val="00402582"/>
    <w:rsid w:val="004141F2"/>
    <w:rsid w:val="00416AC8"/>
    <w:rsid w:val="0041739D"/>
    <w:rsid w:val="00422644"/>
    <w:rsid w:val="00437CC4"/>
    <w:rsid w:val="004416E2"/>
    <w:rsid w:val="00444570"/>
    <w:rsid w:val="004470A9"/>
    <w:rsid w:val="004477A4"/>
    <w:rsid w:val="0044797D"/>
    <w:rsid w:val="00454764"/>
    <w:rsid w:val="004616E9"/>
    <w:rsid w:val="00471C20"/>
    <w:rsid w:val="00472EAA"/>
    <w:rsid w:val="00476C96"/>
    <w:rsid w:val="00486E32"/>
    <w:rsid w:val="004900B6"/>
    <w:rsid w:val="00493240"/>
    <w:rsid w:val="004A1927"/>
    <w:rsid w:val="004A1B96"/>
    <w:rsid w:val="004A471C"/>
    <w:rsid w:val="004A478A"/>
    <w:rsid w:val="004A62D9"/>
    <w:rsid w:val="004A6532"/>
    <w:rsid w:val="004B278B"/>
    <w:rsid w:val="004B4137"/>
    <w:rsid w:val="004B74F2"/>
    <w:rsid w:val="004C00FA"/>
    <w:rsid w:val="004C28A3"/>
    <w:rsid w:val="004C5C72"/>
    <w:rsid w:val="004D013A"/>
    <w:rsid w:val="004D12DE"/>
    <w:rsid w:val="004D542B"/>
    <w:rsid w:val="004E218D"/>
    <w:rsid w:val="004E45EA"/>
    <w:rsid w:val="004E5C79"/>
    <w:rsid w:val="004F54E5"/>
    <w:rsid w:val="004F6137"/>
    <w:rsid w:val="0050068D"/>
    <w:rsid w:val="00503B51"/>
    <w:rsid w:val="00515CB8"/>
    <w:rsid w:val="00517B12"/>
    <w:rsid w:val="0052264B"/>
    <w:rsid w:val="00523227"/>
    <w:rsid w:val="0052736A"/>
    <w:rsid w:val="0053531A"/>
    <w:rsid w:val="00536CF3"/>
    <w:rsid w:val="005403BB"/>
    <w:rsid w:val="005425DB"/>
    <w:rsid w:val="00544C5F"/>
    <w:rsid w:val="00560BA6"/>
    <w:rsid w:val="00563A35"/>
    <w:rsid w:val="00565642"/>
    <w:rsid w:val="00572BF8"/>
    <w:rsid w:val="00574715"/>
    <w:rsid w:val="00574D93"/>
    <w:rsid w:val="00591BB8"/>
    <w:rsid w:val="0059758D"/>
    <w:rsid w:val="005A028E"/>
    <w:rsid w:val="005A19EB"/>
    <w:rsid w:val="005A2159"/>
    <w:rsid w:val="005A29E2"/>
    <w:rsid w:val="005B1523"/>
    <w:rsid w:val="005B3570"/>
    <w:rsid w:val="005B671F"/>
    <w:rsid w:val="005B7366"/>
    <w:rsid w:val="005C1A9E"/>
    <w:rsid w:val="005C706E"/>
    <w:rsid w:val="005D417B"/>
    <w:rsid w:val="005D583C"/>
    <w:rsid w:val="005E18FA"/>
    <w:rsid w:val="005E550D"/>
    <w:rsid w:val="005E6D33"/>
    <w:rsid w:val="005F0877"/>
    <w:rsid w:val="005F13AF"/>
    <w:rsid w:val="005F4ED7"/>
    <w:rsid w:val="00602161"/>
    <w:rsid w:val="00615186"/>
    <w:rsid w:val="0061679F"/>
    <w:rsid w:val="00617D26"/>
    <w:rsid w:val="00617EF3"/>
    <w:rsid w:val="00620CBE"/>
    <w:rsid w:val="00621C07"/>
    <w:rsid w:val="00623EE5"/>
    <w:rsid w:val="00625BED"/>
    <w:rsid w:val="006401F5"/>
    <w:rsid w:val="006420DE"/>
    <w:rsid w:val="006433C5"/>
    <w:rsid w:val="006454B9"/>
    <w:rsid w:val="00646A31"/>
    <w:rsid w:val="0065687B"/>
    <w:rsid w:val="00657B23"/>
    <w:rsid w:val="00675D2F"/>
    <w:rsid w:val="00676CD7"/>
    <w:rsid w:val="0067755D"/>
    <w:rsid w:val="00683F5B"/>
    <w:rsid w:val="00687B74"/>
    <w:rsid w:val="00690C53"/>
    <w:rsid w:val="006922DE"/>
    <w:rsid w:val="00694F60"/>
    <w:rsid w:val="006954BE"/>
    <w:rsid w:val="00697ECC"/>
    <w:rsid w:val="006A5BB9"/>
    <w:rsid w:val="006A7387"/>
    <w:rsid w:val="006B29ED"/>
    <w:rsid w:val="006C0DD6"/>
    <w:rsid w:val="006C4294"/>
    <w:rsid w:val="006D7D48"/>
    <w:rsid w:val="006E065F"/>
    <w:rsid w:val="006E36F4"/>
    <w:rsid w:val="006F10DC"/>
    <w:rsid w:val="006F1FF8"/>
    <w:rsid w:val="006F659D"/>
    <w:rsid w:val="00712BDF"/>
    <w:rsid w:val="00713779"/>
    <w:rsid w:val="00714BBE"/>
    <w:rsid w:val="00714CDF"/>
    <w:rsid w:val="00723EC8"/>
    <w:rsid w:val="0072541E"/>
    <w:rsid w:val="00734854"/>
    <w:rsid w:val="00741390"/>
    <w:rsid w:val="00742FF7"/>
    <w:rsid w:val="00751D83"/>
    <w:rsid w:val="00752730"/>
    <w:rsid w:val="00752DF6"/>
    <w:rsid w:val="00754ECD"/>
    <w:rsid w:val="007602AE"/>
    <w:rsid w:val="00761014"/>
    <w:rsid w:val="007815C8"/>
    <w:rsid w:val="00784EA9"/>
    <w:rsid w:val="007878AF"/>
    <w:rsid w:val="00792C9E"/>
    <w:rsid w:val="007931CE"/>
    <w:rsid w:val="007A1581"/>
    <w:rsid w:val="007A6C63"/>
    <w:rsid w:val="007B08CE"/>
    <w:rsid w:val="007B381B"/>
    <w:rsid w:val="007B7FEF"/>
    <w:rsid w:val="007C0A76"/>
    <w:rsid w:val="007C5C02"/>
    <w:rsid w:val="007E4491"/>
    <w:rsid w:val="007E6CAD"/>
    <w:rsid w:val="007F1D8F"/>
    <w:rsid w:val="007F4647"/>
    <w:rsid w:val="00801410"/>
    <w:rsid w:val="00803FEB"/>
    <w:rsid w:val="00804E5B"/>
    <w:rsid w:val="00805E52"/>
    <w:rsid w:val="0081270A"/>
    <w:rsid w:val="008131A2"/>
    <w:rsid w:val="00814E58"/>
    <w:rsid w:val="00817742"/>
    <w:rsid w:val="00820EE6"/>
    <w:rsid w:val="0082246F"/>
    <w:rsid w:val="0082301C"/>
    <w:rsid w:val="0082574F"/>
    <w:rsid w:val="00826B86"/>
    <w:rsid w:val="00834254"/>
    <w:rsid w:val="008342F1"/>
    <w:rsid w:val="0083532D"/>
    <w:rsid w:val="008402B9"/>
    <w:rsid w:val="00840B04"/>
    <w:rsid w:val="0084365D"/>
    <w:rsid w:val="00844FC1"/>
    <w:rsid w:val="00867B75"/>
    <w:rsid w:val="00870865"/>
    <w:rsid w:val="00871F1E"/>
    <w:rsid w:val="00874341"/>
    <w:rsid w:val="00876211"/>
    <w:rsid w:val="00877746"/>
    <w:rsid w:val="00881194"/>
    <w:rsid w:val="00882583"/>
    <w:rsid w:val="00885F64"/>
    <w:rsid w:val="008965F8"/>
    <w:rsid w:val="008A50AD"/>
    <w:rsid w:val="008B3441"/>
    <w:rsid w:val="008B428F"/>
    <w:rsid w:val="008B7A38"/>
    <w:rsid w:val="008C1701"/>
    <w:rsid w:val="008D43ED"/>
    <w:rsid w:val="008E60E1"/>
    <w:rsid w:val="008E7142"/>
    <w:rsid w:val="008F0FDC"/>
    <w:rsid w:val="008F4C85"/>
    <w:rsid w:val="00901182"/>
    <w:rsid w:val="00904463"/>
    <w:rsid w:val="00906DBB"/>
    <w:rsid w:val="00907D1C"/>
    <w:rsid w:val="00911B53"/>
    <w:rsid w:val="00912F2B"/>
    <w:rsid w:val="0092047E"/>
    <w:rsid w:val="0092253B"/>
    <w:rsid w:val="00922AE3"/>
    <w:rsid w:val="009237DF"/>
    <w:rsid w:val="009268FB"/>
    <w:rsid w:val="009303FD"/>
    <w:rsid w:val="00932574"/>
    <w:rsid w:val="00934E18"/>
    <w:rsid w:val="0093650C"/>
    <w:rsid w:val="009429B0"/>
    <w:rsid w:val="00943179"/>
    <w:rsid w:val="0094359C"/>
    <w:rsid w:val="00961BC4"/>
    <w:rsid w:val="00961CBC"/>
    <w:rsid w:val="009648D3"/>
    <w:rsid w:val="0097104D"/>
    <w:rsid w:val="0097336B"/>
    <w:rsid w:val="00981CD3"/>
    <w:rsid w:val="00982388"/>
    <w:rsid w:val="00984D3E"/>
    <w:rsid w:val="00992417"/>
    <w:rsid w:val="009926B2"/>
    <w:rsid w:val="009A5329"/>
    <w:rsid w:val="009A6CAA"/>
    <w:rsid w:val="009B17E0"/>
    <w:rsid w:val="009B3CDC"/>
    <w:rsid w:val="009B5C04"/>
    <w:rsid w:val="009C1348"/>
    <w:rsid w:val="009C311B"/>
    <w:rsid w:val="009C582D"/>
    <w:rsid w:val="009D1537"/>
    <w:rsid w:val="009D5329"/>
    <w:rsid w:val="009E3042"/>
    <w:rsid w:val="009E548A"/>
    <w:rsid w:val="009F0EA6"/>
    <w:rsid w:val="00A022FF"/>
    <w:rsid w:val="00A03C99"/>
    <w:rsid w:val="00A1129C"/>
    <w:rsid w:val="00A11956"/>
    <w:rsid w:val="00A12785"/>
    <w:rsid w:val="00A14B2A"/>
    <w:rsid w:val="00A14B9A"/>
    <w:rsid w:val="00A20917"/>
    <w:rsid w:val="00A24284"/>
    <w:rsid w:val="00A24651"/>
    <w:rsid w:val="00A24770"/>
    <w:rsid w:val="00A337C7"/>
    <w:rsid w:val="00A345A3"/>
    <w:rsid w:val="00A34933"/>
    <w:rsid w:val="00A374BA"/>
    <w:rsid w:val="00A42BC7"/>
    <w:rsid w:val="00A50550"/>
    <w:rsid w:val="00A54D0D"/>
    <w:rsid w:val="00A56279"/>
    <w:rsid w:val="00A603E2"/>
    <w:rsid w:val="00A63395"/>
    <w:rsid w:val="00A7073F"/>
    <w:rsid w:val="00A72C98"/>
    <w:rsid w:val="00A75936"/>
    <w:rsid w:val="00A80409"/>
    <w:rsid w:val="00A80884"/>
    <w:rsid w:val="00A83643"/>
    <w:rsid w:val="00A83B61"/>
    <w:rsid w:val="00A87380"/>
    <w:rsid w:val="00A930D4"/>
    <w:rsid w:val="00A9326A"/>
    <w:rsid w:val="00A9410C"/>
    <w:rsid w:val="00AA43F7"/>
    <w:rsid w:val="00AA4B0F"/>
    <w:rsid w:val="00AA60BF"/>
    <w:rsid w:val="00AB2C6C"/>
    <w:rsid w:val="00AC1221"/>
    <w:rsid w:val="00AC70D7"/>
    <w:rsid w:val="00AD30AC"/>
    <w:rsid w:val="00AE0A08"/>
    <w:rsid w:val="00AE2D47"/>
    <w:rsid w:val="00AF0C18"/>
    <w:rsid w:val="00AF0F83"/>
    <w:rsid w:val="00B01C32"/>
    <w:rsid w:val="00B01EAA"/>
    <w:rsid w:val="00B034A7"/>
    <w:rsid w:val="00B11133"/>
    <w:rsid w:val="00B116BA"/>
    <w:rsid w:val="00B17CD1"/>
    <w:rsid w:val="00B20D8A"/>
    <w:rsid w:val="00B243B8"/>
    <w:rsid w:val="00B30DB4"/>
    <w:rsid w:val="00B34B12"/>
    <w:rsid w:val="00B34B3D"/>
    <w:rsid w:val="00B40B19"/>
    <w:rsid w:val="00B470C7"/>
    <w:rsid w:val="00B47366"/>
    <w:rsid w:val="00B473ED"/>
    <w:rsid w:val="00B5029E"/>
    <w:rsid w:val="00B50919"/>
    <w:rsid w:val="00B5214D"/>
    <w:rsid w:val="00B57E38"/>
    <w:rsid w:val="00B653A9"/>
    <w:rsid w:val="00B659DD"/>
    <w:rsid w:val="00B66DFE"/>
    <w:rsid w:val="00B70B7E"/>
    <w:rsid w:val="00B71393"/>
    <w:rsid w:val="00B713BC"/>
    <w:rsid w:val="00B75644"/>
    <w:rsid w:val="00B83883"/>
    <w:rsid w:val="00B86A62"/>
    <w:rsid w:val="00B9060C"/>
    <w:rsid w:val="00B93738"/>
    <w:rsid w:val="00B957B1"/>
    <w:rsid w:val="00BA13C6"/>
    <w:rsid w:val="00BB34B0"/>
    <w:rsid w:val="00BB644A"/>
    <w:rsid w:val="00BB7200"/>
    <w:rsid w:val="00BB7B90"/>
    <w:rsid w:val="00BC2134"/>
    <w:rsid w:val="00BD1390"/>
    <w:rsid w:val="00BD2804"/>
    <w:rsid w:val="00BD2DD6"/>
    <w:rsid w:val="00BD69C2"/>
    <w:rsid w:val="00BD736A"/>
    <w:rsid w:val="00BE036C"/>
    <w:rsid w:val="00BE0A06"/>
    <w:rsid w:val="00BE7398"/>
    <w:rsid w:val="00BF3894"/>
    <w:rsid w:val="00BF4220"/>
    <w:rsid w:val="00BF52C7"/>
    <w:rsid w:val="00C038BC"/>
    <w:rsid w:val="00C07C50"/>
    <w:rsid w:val="00C11CD9"/>
    <w:rsid w:val="00C33081"/>
    <w:rsid w:val="00C3379A"/>
    <w:rsid w:val="00C34762"/>
    <w:rsid w:val="00C3621A"/>
    <w:rsid w:val="00C42320"/>
    <w:rsid w:val="00C46395"/>
    <w:rsid w:val="00C53BE8"/>
    <w:rsid w:val="00C725E4"/>
    <w:rsid w:val="00C72CE4"/>
    <w:rsid w:val="00C74E72"/>
    <w:rsid w:val="00C80248"/>
    <w:rsid w:val="00C80A71"/>
    <w:rsid w:val="00C81E96"/>
    <w:rsid w:val="00C859E5"/>
    <w:rsid w:val="00C92AC0"/>
    <w:rsid w:val="00C968AC"/>
    <w:rsid w:val="00CA0260"/>
    <w:rsid w:val="00CA13E0"/>
    <w:rsid w:val="00CA17D7"/>
    <w:rsid w:val="00CA592F"/>
    <w:rsid w:val="00CB24B1"/>
    <w:rsid w:val="00CC3B1C"/>
    <w:rsid w:val="00CC54AE"/>
    <w:rsid w:val="00CC6702"/>
    <w:rsid w:val="00CC69A8"/>
    <w:rsid w:val="00CD2F08"/>
    <w:rsid w:val="00CD72D9"/>
    <w:rsid w:val="00CE1E08"/>
    <w:rsid w:val="00CE411C"/>
    <w:rsid w:val="00CE4B6A"/>
    <w:rsid w:val="00CE683B"/>
    <w:rsid w:val="00CE72A5"/>
    <w:rsid w:val="00CF11E5"/>
    <w:rsid w:val="00CF1716"/>
    <w:rsid w:val="00CF2EBD"/>
    <w:rsid w:val="00CF6D6E"/>
    <w:rsid w:val="00D027D4"/>
    <w:rsid w:val="00D0704F"/>
    <w:rsid w:val="00D07950"/>
    <w:rsid w:val="00D210D9"/>
    <w:rsid w:val="00D2431C"/>
    <w:rsid w:val="00D26E80"/>
    <w:rsid w:val="00D354F7"/>
    <w:rsid w:val="00D357B1"/>
    <w:rsid w:val="00D373A3"/>
    <w:rsid w:val="00D40EA0"/>
    <w:rsid w:val="00D42639"/>
    <w:rsid w:val="00D44A29"/>
    <w:rsid w:val="00D5652B"/>
    <w:rsid w:val="00D60C73"/>
    <w:rsid w:val="00D63C49"/>
    <w:rsid w:val="00D671BB"/>
    <w:rsid w:val="00D72700"/>
    <w:rsid w:val="00D7280F"/>
    <w:rsid w:val="00D844FA"/>
    <w:rsid w:val="00D8662D"/>
    <w:rsid w:val="00D918EC"/>
    <w:rsid w:val="00D939BB"/>
    <w:rsid w:val="00D94D6D"/>
    <w:rsid w:val="00D95BD2"/>
    <w:rsid w:val="00DA0B53"/>
    <w:rsid w:val="00DB35C9"/>
    <w:rsid w:val="00DB3EF4"/>
    <w:rsid w:val="00DB418B"/>
    <w:rsid w:val="00DB4228"/>
    <w:rsid w:val="00DB5A31"/>
    <w:rsid w:val="00DB6482"/>
    <w:rsid w:val="00DC7822"/>
    <w:rsid w:val="00DD4946"/>
    <w:rsid w:val="00DD755F"/>
    <w:rsid w:val="00DD7DA6"/>
    <w:rsid w:val="00DE2804"/>
    <w:rsid w:val="00DE6B03"/>
    <w:rsid w:val="00DE73EA"/>
    <w:rsid w:val="00DF1634"/>
    <w:rsid w:val="00DF45AC"/>
    <w:rsid w:val="00DF7CE2"/>
    <w:rsid w:val="00E01B9B"/>
    <w:rsid w:val="00E021D4"/>
    <w:rsid w:val="00E0231B"/>
    <w:rsid w:val="00E100D1"/>
    <w:rsid w:val="00E16943"/>
    <w:rsid w:val="00E212B0"/>
    <w:rsid w:val="00E2165D"/>
    <w:rsid w:val="00E25A9B"/>
    <w:rsid w:val="00E322E6"/>
    <w:rsid w:val="00E337A7"/>
    <w:rsid w:val="00E44679"/>
    <w:rsid w:val="00E44CFC"/>
    <w:rsid w:val="00E5052D"/>
    <w:rsid w:val="00E5076B"/>
    <w:rsid w:val="00E5338A"/>
    <w:rsid w:val="00E570C0"/>
    <w:rsid w:val="00E62B07"/>
    <w:rsid w:val="00E64282"/>
    <w:rsid w:val="00E808A3"/>
    <w:rsid w:val="00E83CD6"/>
    <w:rsid w:val="00E8618A"/>
    <w:rsid w:val="00E87D41"/>
    <w:rsid w:val="00E963FA"/>
    <w:rsid w:val="00EA14E7"/>
    <w:rsid w:val="00EA4CF7"/>
    <w:rsid w:val="00EA6B98"/>
    <w:rsid w:val="00EB054B"/>
    <w:rsid w:val="00EB2658"/>
    <w:rsid w:val="00EB564F"/>
    <w:rsid w:val="00EB7445"/>
    <w:rsid w:val="00EC092D"/>
    <w:rsid w:val="00EC2893"/>
    <w:rsid w:val="00EC34CB"/>
    <w:rsid w:val="00ED4EC5"/>
    <w:rsid w:val="00ED6E06"/>
    <w:rsid w:val="00EE0D2D"/>
    <w:rsid w:val="00EE4C00"/>
    <w:rsid w:val="00EE755B"/>
    <w:rsid w:val="00EF336C"/>
    <w:rsid w:val="00EF414F"/>
    <w:rsid w:val="00EF550E"/>
    <w:rsid w:val="00EF59BA"/>
    <w:rsid w:val="00EF6FB5"/>
    <w:rsid w:val="00F0083F"/>
    <w:rsid w:val="00F00D59"/>
    <w:rsid w:val="00F06C45"/>
    <w:rsid w:val="00F163C9"/>
    <w:rsid w:val="00F1644B"/>
    <w:rsid w:val="00F175F2"/>
    <w:rsid w:val="00F22B90"/>
    <w:rsid w:val="00F23DCA"/>
    <w:rsid w:val="00F24479"/>
    <w:rsid w:val="00F25B52"/>
    <w:rsid w:val="00F275A7"/>
    <w:rsid w:val="00F46A2A"/>
    <w:rsid w:val="00F4781E"/>
    <w:rsid w:val="00F5071B"/>
    <w:rsid w:val="00F5114C"/>
    <w:rsid w:val="00F53AD5"/>
    <w:rsid w:val="00F5640D"/>
    <w:rsid w:val="00F60374"/>
    <w:rsid w:val="00F60492"/>
    <w:rsid w:val="00F705DD"/>
    <w:rsid w:val="00F75C28"/>
    <w:rsid w:val="00FA0ACB"/>
    <w:rsid w:val="00FA2784"/>
    <w:rsid w:val="00FB5F15"/>
    <w:rsid w:val="00FC37B1"/>
    <w:rsid w:val="00FC5042"/>
    <w:rsid w:val="00FD14AE"/>
    <w:rsid w:val="00FD2166"/>
    <w:rsid w:val="00FD263E"/>
    <w:rsid w:val="00FD3298"/>
    <w:rsid w:val="00FD7DDD"/>
    <w:rsid w:val="00FE4366"/>
    <w:rsid w:val="00FE6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FA8F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0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9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tmp"/><Relationship Id="rId21" Type="http://schemas.openxmlformats.org/officeDocument/2006/relationships/image" Target="media/image6.tmp"/><Relationship Id="rId42" Type="http://schemas.openxmlformats.org/officeDocument/2006/relationships/image" Target="media/image27.tmp"/><Relationship Id="rId63" Type="http://schemas.openxmlformats.org/officeDocument/2006/relationships/image" Target="media/image48.tmp"/><Relationship Id="rId84" Type="http://schemas.openxmlformats.org/officeDocument/2006/relationships/image" Target="media/image68.tmp"/><Relationship Id="rId138" Type="http://schemas.openxmlformats.org/officeDocument/2006/relationships/image" Target="media/image122.tmp"/><Relationship Id="rId107" Type="http://schemas.openxmlformats.org/officeDocument/2006/relationships/image" Target="media/image91.tmp"/><Relationship Id="rId11" Type="http://schemas.openxmlformats.org/officeDocument/2006/relationships/header" Target="header2.xml"/><Relationship Id="rId32" Type="http://schemas.openxmlformats.org/officeDocument/2006/relationships/image" Target="media/image17.tmp"/><Relationship Id="rId53" Type="http://schemas.openxmlformats.org/officeDocument/2006/relationships/image" Target="media/image38.tmp"/><Relationship Id="rId74" Type="http://schemas.openxmlformats.org/officeDocument/2006/relationships/image" Target="media/image58.tmp"/><Relationship Id="rId128" Type="http://schemas.openxmlformats.org/officeDocument/2006/relationships/image" Target="media/image112.tmp"/><Relationship Id="rId149" Type="http://schemas.openxmlformats.org/officeDocument/2006/relationships/theme" Target="theme/theme1.xml"/><Relationship Id="rId5" Type="http://schemas.microsoft.com/office/2007/relationships/stylesWithEffects" Target="stylesWithEffects.xml"/><Relationship Id="rId95" Type="http://schemas.openxmlformats.org/officeDocument/2006/relationships/image" Target="media/image79.tmp"/><Relationship Id="rId22" Type="http://schemas.openxmlformats.org/officeDocument/2006/relationships/image" Target="media/image7.png"/><Relationship Id="rId27" Type="http://schemas.openxmlformats.org/officeDocument/2006/relationships/image" Target="media/image12.tmp"/><Relationship Id="rId43" Type="http://schemas.openxmlformats.org/officeDocument/2006/relationships/image" Target="media/image28.tmp"/><Relationship Id="rId48" Type="http://schemas.openxmlformats.org/officeDocument/2006/relationships/image" Target="media/image33.tmp"/><Relationship Id="rId64" Type="http://schemas.openxmlformats.org/officeDocument/2006/relationships/image" Target="media/image49.tmp"/><Relationship Id="rId69" Type="http://schemas.openxmlformats.org/officeDocument/2006/relationships/image" Target="media/image54.tmp"/><Relationship Id="rId113" Type="http://schemas.openxmlformats.org/officeDocument/2006/relationships/image" Target="media/image97.tmp"/><Relationship Id="rId118" Type="http://schemas.openxmlformats.org/officeDocument/2006/relationships/image" Target="media/image102.tmp"/><Relationship Id="rId134" Type="http://schemas.openxmlformats.org/officeDocument/2006/relationships/image" Target="media/image118.tmp"/><Relationship Id="rId139" Type="http://schemas.openxmlformats.org/officeDocument/2006/relationships/image" Target="media/image123.tmp"/><Relationship Id="rId80" Type="http://schemas.openxmlformats.org/officeDocument/2006/relationships/image" Target="media/image64.tmp"/><Relationship Id="rId85" Type="http://schemas.openxmlformats.org/officeDocument/2006/relationships/image" Target="media/image69.tmp"/><Relationship Id="rId12" Type="http://schemas.openxmlformats.org/officeDocument/2006/relationships/footer" Target="footer1.xml"/><Relationship Id="rId17" Type="http://schemas.openxmlformats.org/officeDocument/2006/relationships/image" Target="media/image2.tmp"/><Relationship Id="rId33" Type="http://schemas.openxmlformats.org/officeDocument/2006/relationships/image" Target="media/image18.tmp"/><Relationship Id="rId38" Type="http://schemas.openxmlformats.org/officeDocument/2006/relationships/image" Target="media/image23.tmp"/><Relationship Id="rId59" Type="http://schemas.openxmlformats.org/officeDocument/2006/relationships/image" Target="media/image44.tmp"/><Relationship Id="rId103" Type="http://schemas.openxmlformats.org/officeDocument/2006/relationships/image" Target="media/image87.tmp"/><Relationship Id="rId108" Type="http://schemas.openxmlformats.org/officeDocument/2006/relationships/image" Target="media/image92.tmp"/><Relationship Id="rId124" Type="http://schemas.openxmlformats.org/officeDocument/2006/relationships/image" Target="media/image108.tmp"/><Relationship Id="rId129" Type="http://schemas.openxmlformats.org/officeDocument/2006/relationships/image" Target="media/image113.png"/><Relationship Id="rId54" Type="http://schemas.openxmlformats.org/officeDocument/2006/relationships/image" Target="media/image39.jpeg"/><Relationship Id="rId70" Type="http://schemas.openxmlformats.org/officeDocument/2006/relationships/image" Target="media/image55.tmp"/><Relationship Id="rId75" Type="http://schemas.openxmlformats.org/officeDocument/2006/relationships/image" Target="media/image59.tmp"/><Relationship Id="rId91" Type="http://schemas.openxmlformats.org/officeDocument/2006/relationships/image" Target="media/image75.tmp"/><Relationship Id="rId96" Type="http://schemas.openxmlformats.org/officeDocument/2006/relationships/image" Target="media/image80.tmp"/><Relationship Id="rId140" Type="http://schemas.openxmlformats.org/officeDocument/2006/relationships/image" Target="media/image124.tmp"/><Relationship Id="rId145" Type="http://schemas.openxmlformats.org/officeDocument/2006/relationships/image" Target="media/image129.tmp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image" Target="media/image8.tmp"/><Relationship Id="rId28" Type="http://schemas.openxmlformats.org/officeDocument/2006/relationships/image" Target="media/image13.tmp"/><Relationship Id="rId49" Type="http://schemas.openxmlformats.org/officeDocument/2006/relationships/image" Target="media/image34.tmp"/><Relationship Id="rId114" Type="http://schemas.openxmlformats.org/officeDocument/2006/relationships/image" Target="media/image98.tmp"/><Relationship Id="rId119" Type="http://schemas.openxmlformats.org/officeDocument/2006/relationships/image" Target="media/image103.tmp"/><Relationship Id="rId44" Type="http://schemas.openxmlformats.org/officeDocument/2006/relationships/image" Target="media/image29.tmp"/><Relationship Id="rId60" Type="http://schemas.openxmlformats.org/officeDocument/2006/relationships/image" Target="media/image45.tmp"/><Relationship Id="rId65" Type="http://schemas.openxmlformats.org/officeDocument/2006/relationships/image" Target="media/image50.tmp"/><Relationship Id="rId81" Type="http://schemas.openxmlformats.org/officeDocument/2006/relationships/image" Target="media/image65.tmp"/><Relationship Id="rId86" Type="http://schemas.openxmlformats.org/officeDocument/2006/relationships/image" Target="media/image70.tmp"/><Relationship Id="rId130" Type="http://schemas.openxmlformats.org/officeDocument/2006/relationships/image" Target="media/image114.tmp"/><Relationship Id="rId135" Type="http://schemas.openxmlformats.org/officeDocument/2006/relationships/image" Target="media/image119.tmp"/><Relationship Id="rId13" Type="http://schemas.openxmlformats.org/officeDocument/2006/relationships/footer" Target="footer2.xml"/><Relationship Id="rId18" Type="http://schemas.openxmlformats.org/officeDocument/2006/relationships/image" Target="media/image3.tmp"/><Relationship Id="rId39" Type="http://schemas.openxmlformats.org/officeDocument/2006/relationships/image" Target="media/image24.tmp"/><Relationship Id="rId109" Type="http://schemas.openxmlformats.org/officeDocument/2006/relationships/image" Target="media/image93.tmp"/><Relationship Id="rId34" Type="http://schemas.openxmlformats.org/officeDocument/2006/relationships/image" Target="media/image19.tmp"/><Relationship Id="rId50" Type="http://schemas.openxmlformats.org/officeDocument/2006/relationships/image" Target="media/image35.tmp"/><Relationship Id="rId55" Type="http://schemas.openxmlformats.org/officeDocument/2006/relationships/image" Target="media/image40.tmp"/><Relationship Id="rId76" Type="http://schemas.openxmlformats.org/officeDocument/2006/relationships/image" Target="media/image60.tmp"/><Relationship Id="rId97" Type="http://schemas.openxmlformats.org/officeDocument/2006/relationships/image" Target="media/image81.tmp"/><Relationship Id="rId104" Type="http://schemas.openxmlformats.org/officeDocument/2006/relationships/image" Target="media/image88.tmp"/><Relationship Id="rId120" Type="http://schemas.openxmlformats.org/officeDocument/2006/relationships/image" Target="media/image104.tmp"/><Relationship Id="rId125" Type="http://schemas.openxmlformats.org/officeDocument/2006/relationships/image" Target="media/image109.tmp"/><Relationship Id="rId141" Type="http://schemas.openxmlformats.org/officeDocument/2006/relationships/image" Target="media/image125.tmp"/><Relationship Id="rId146" Type="http://schemas.openxmlformats.org/officeDocument/2006/relationships/image" Target="media/image130.tmp"/><Relationship Id="rId7" Type="http://schemas.openxmlformats.org/officeDocument/2006/relationships/webSettings" Target="webSettings.xml"/><Relationship Id="rId71" Type="http://schemas.openxmlformats.org/officeDocument/2006/relationships/image" Target="media/image56.emf"/><Relationship Id="rId92" Type="http://schemas.openxmlformats.org/officeDocument/2006/relationships/image" Target="media/image76.tmp"/><Relationship Id="rId2" Type="http://schemas.openxmlformats.org/officeDocument/2006/relationships/customXml" Target="../customXml/item2.xml"/><Relationship Id="rId29" Type="http://schemas.openxmlformats.org/officeDocument/2006/relationships/image" Target="media/image14.tmp"/><Relationship Id="rId24" Type="http://schemas.openxmlformats.org/officeDocument/2006/relationships/image" Target="media/image9.png"/><Relationship Id="rId40" Type="http://schemas.openxmlformats.org/officeDocument/2006/relationships/image" Target="media/image25.tmp"/><Relationship Id="rId45" Type="http://schemas.openxmlformats.org/officeDocument/2006/relationships/image" Target="media/image30.tmp"/><Relationship Id="rId66" Type="http://schemas.openxmlformats.org/officeDocument/2006/relationships/image" Target="media/image51.tmp"/><Relationship Id="rId87" Type="http://schemas.openxmlformats.org/officeDocument/2006/relationships/image" Target="media/image71.tmp"/><Relationship Id="rId110" Type="http://schemas.openxmlformats.org/officeDocument/2006/relationships/image" Target="media/image94.tmp"/><Relationship Id="rId115" Type="http://schemas.openxmlformats.org/officeDocument/2006/relationships/image" Target="media/image99.tmp"/><Relationship Id="rId131" Type="http://schemas.openxmlformats.org/officeDocument/2006/relationships/image" Target="media/image115.tmp"/><Relationship Id="rId136" Type="http://schemas.openxmlformats.org/officeDocument/2006/relationships/image" Target="media/image120.tmp"/><Relationship Id="rId61" Type="http://schemas.openxmlformats.org/officeDocument/2006/relationships/image" Target="media/image46.tmp"/><Relationship Id="rId82" Type="http://schemas.openxmlformats.org/officeDocument/2006/relationships/image" Target="media/image66.tmp"/><Relationship Id="rId19" Type="http://schemas.openxmlformats.org/officeDocument/2006/relationships/image" Target="media/image4.tmp"/><Relationship Id="rId14" Type="http://schemas.openxmlformats.org/officeDocument/2006/relationships/header" Target="header3.xml"/><Relationship Id="rId30" Type="http://schemas.openxmlformats.org/officeDocument/2006/relationships/image" Target="media/image15.tmp"/><Relationship Id="rId35" Type="http://schemas.openxmlformats.org/officeDocument/2006/relationships/image" Target="media/image20.tmp"/><Relationship Id="rId56" Type="http://schemas.openxmlformats.org/officeDocument/2006/relationships/image" Target="media/image41.png"/><Relationship Id="rId77" Type="http://schemas.openxmlformats.org/officeDocument/2006/relationships/image" Target="media/image61.tmp"/><Relationship Id="rId100" Type="http://schemas.openxmlformats.org/officeDocument/2006/relationships/image" Target="media/image84.tmp"/><Relationship Id="rId105" Type="http://schemas.openxmlformats.org/officeDocument/2006/relationships/image" Target="media/image89.tmp"/><Relationship Id="rId126" Type="http://schemas.openxmlformats.org/officeDocument/2006/relationships/image" Target="media/image110.tmp"/><Relationship Id="rId147" Type="http://schemas.openxmlformats.org/officeDocument/2006/relationships/image" Target="media/image131.tmp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77.tmp"/><Relationship Id="rId98" Type="http://schemas.openxmlformats.org/officeDocument/2006/relationships/image" Target="media/image82.tmp"/><Relationship Id="rId121" Type="http://schemas.openxmlformats.org/officeDocument/2006/relationships/image" Target="media/image105.tmp"/><Relationship Id="rId142" Type="http://schemas.openxmlformats.org/officeDocument/2006/relationships/image" Target="media/image126.tmp"/><Relationship Id="rId3" Type="http://schemas.openxmlformats.org/officeDocument/2006/relationships/numbering" Target="numbering.xml"/><Relationship Id="rId25" Type="http://schemas.openxmlformats.org/officeDocument/2006/relationships/image" Target="media/image10.tmp"/><Relationship Id="rId46" Type="http://schemas.openxmlformats.org/officeDocument/2006/relationships/image" Target="media/image31.tmp"/><Relationship Id="rId67" Type="http://schemas.openxmlformats.org/officeDocument/2006/relationships/image" Target="media/image52.tmp"/><Relationship Id="rId116" Type="http://schemas.openxmlformats.org/officeDocument/2006/relationships/image" Target="media/image100.tmp"/><Relationship Id="rId137" Type="http://schemas.openxmlformats.org/officeDocument/2006/relationships/image" Target="media/image121.tmp"/><Relationship Id="rId20" Type="http://schemas.openxmlformats.org/officeDocument/2006/relationships/image" Target="media/image5.tmp"/><Relationship Id="rId41" Type="http://schemas.openxmlformats.org/officeDocument/2006/relationships/image" Target="media/image26.tmp"/><Relationship Id="rId62" Type="http://schemas.openxmlformats.org/officeDocument/2006/relationships/image" Target="media/image47.tmp"/><Relationship Id="rId83" Type="http://schemas.openxmlformats.org/officeDocument/2006/relationships/image" Target="media/image67.tmp"/><Relationship Id="rId88" Type="http://schemas.openxmlformats.org/officeDocument/2006/relationships/image" Target="media/image72.tmp"/><Relationship Id="rId111" Type="http://schemas.openxmlformats.org/officeDocument/2006/relationships/image" Target="media/image95.tmp"/><Relationship Id="rId132" Type="http://schemas.openxmlformats.org/officeDocument/2006/relationships/image" Target="media/image116.tmp"/><Relationship Id="rId15" Type="http://schemas.openxmlformats.org/officeDocument/2006/relationships/footer" Target="footer3.xml"/><Relationship Id="rId36" Type="http://schemas.openxmlformats.org/officeDocument/2006/relationships/image" Target="media/image21.tmp"/><Relationship Id="rId57" Type="http://schemas.openxmlformats.org/officeDocument/2006/relationships/image" Target="media/image42.tmp"/><Relationship Id="rId106" Type="http://schemas.openxmlformats.org/officeDocument/2006/relationships/image" Target="media/image90.tmp"/><Relationship Id="rId127" Type="http://schemas.openxmlformats.org/officeDocument/2006/relationships/image" Target="media/image111.tmp"/><Relationship Id="rId10" Type="http://schemas.openxmlformats.org/officeDocument/2006/relationships/header" Target="header1.xml"/><Relationship Id="rId31" Type="http://schemas.openxmlformats.org/officeDocument/2006/relationships/image" Target="media/image16.tmp"/><Relationship Id="rId52" Type="http://schemas.openxmlformats.org/officeDocument/2006/relationships/image" Target="media/image37.tmp"/><Relationship Id="rId73" Type="http://schemas.openxmlformats.org/officeDocument/2006/relationships/image" Target="media/image57.tmp"/><Relationship Id="rId78" Type="http://schemas.openxmlformats.org/officeDocument/2006/relationships/image" Target="media/image62.tmp"/><Relationship Id="rId94" Type="http://schemas.openxmlformats.org/officeDocument/2006/relationships/image" Target="media/image78.tmp"/><Relationship Id="rId99" Type="http://schemas.openxmlformats.org/officeDocument/2006/relationships/image" Target="media/image83.tmp"/><Relationship Id="rId101" Type="http://schemas.openxmlformats.org/officeDocument/2006/relationships/image" Target="media/image85.tmp"/><Relationship Id="rId122" Type="http://schemas.openxmlformats.org/officeDocument/2006/relationships/image" Target="media/image106.tmp"/><Relationship Id="rId143" Type="http://schemas.openxmlformats.org/officeDocument/2006/relationships/image" Target="media/image127.tmp"/><Relationship Id="rId14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26" Type="http://schemas.openxmlformats.org/officeDocument/2006/relationships/image" Target="media/image11.tmp"/><Relationship Id="rId47" Type="http://schemas.openxmlformats.org/officeDocument/2006/relationships/image" Target="media/image32.tmp"/><Relationship Id="rId68" Type="http://schemas.openxmlformats.org/officeDocument/2006/relationships/image" Target="media/image53.tmp"/><Relationship Id="rId89" Type="http://schemas.openxmlformats.org/officeDocument/2006/relationships/image" Target="media/image73.tmp"/><Relationship Id="rId112" Type="http://schemas.openxmlformats.org/officeDocument/2006/relationships/image" Target="media/image96.tmp"/><Relationship Id="rId133" Type="http://schemas.openxmlformats.org/officeDocument/2006/relationships/image" Target="media/image117.tmp"/><Relationship Id="rId16" Type="http://schemas.openxmlformats.org/officeDocument/2006/relationships/image" Target="media/image1.png"/><Relationship Id="rId37" Type="http://schemas.openxmlformats.org/officeDocument/2006/relationships/image" Target="media/image22.tmp"/><Relationship Id="rId58" Type="http://schemas.openxmlformats.org/officeDocument/2006/relationships/image" Target="media/image43.tmp"/><Relationship Id="rId79" Type="http://schemas.openxmlformats.org/officeDocument/2006/relationships/image" Target="media/image63.tmp"/><Relationship Id="rId102" Type="http://schemas.openxmlformats.org/officeDocument/2006/relationships/image" Target="media/image86.tmp"/><Relationship Id="rId123" Type="http://schemas.openxmlformats.org/officeDocument/2006/relationships/image" Target="media/image107.tmp"/><Relationship Id="rId144" Type="http://schemas.openxmlformats.org/officeDocument/2006/relationships/image" Target="media/image128.tmp"/><Relationship Id="rId90" Type="http://schemas.openxmlformats.org/officeDocument/2006/relationships/image" Target="media/image74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DA79BD2-E582-4E25-88CD-01522A916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851</TotalTime>
  <Pages>96</Pages>
  <Words>2789</Words>
  <Characters>15900</Characters>
  <Application>Microsoft Office Word</Application>
  <DocSecurity>0</DocSecurity>
  <Lines>132</Lines>
  <Paragraphs>37</Paragraphs>
  <ScaleCrop>false</ScaleCrop>
  <Company/>
  <LinksUpToDate>false</LinksUpToDate>
  <CharactersWithSpaces>18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倘亚朋</dc:creator>
  <cp:lastModifiedBy>倘亚朋</cp:lastModifiedBy>
  <cp:revision>450</cp:revision>
  <dcterms:created xsi:type="dcterms:W3CDTF">2022-03-30T15:45:00Z</dcterms:created>
  <dcterms:modified xsi:type="dcterms:W3CDTF">2024-10-18T1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